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dat" ContentType="text/plain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&#65279;<?xml version="1.0" encoding="utf-8"?><Relationships xmlns="http://schemas.openxmlformats.org/package/2006/relationships"><Relationship Type="http://schemas.openxmlformats.org/officeDocument/2006/relationships/extended-properties" Target="docProps/app.xml" Id="rId3" /><Relationship Type="http://schemas.openxmlformats.org/package/2006/relationships/metadata/core-properties" Target="docProps/core.xml" Id="rId2" /><Relationship Type="http://schemas.openxmlformats.org/officeDocument/2006/relationships/officeDocument" Target="word/document.xml" Id="rId1" /><Relationship Type="http://schemas.microsoft.com/office/2006/relationships/txt" Target="/udata/data.dat" Id="R700be138f5184f52" 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C16B7D4" w14:textId="77777777" w:rsidR="00B127E1" w:rsidRDefault="00FC751E" w:rsidP="00AD7C1B">
      <w:pPr>
        <w:jc w:val="center"/>
        <w:rPr>
          <w:b/>
        </w:rPr>
      </w:pPr>
      <w:r>
        <w:rPr>
          <w:rFonts w:hint="eastAsia"/>
          <w:b/>
        </w:rPr>
        <w:t>火车票分布式</w:t>
      </w:r>
      <w:r>
        <w:rPr>
          <w:rFonts w:hint="eastAsia"/>
          <w:b/>
        </w:rPr>
        <w:t>worker</w:t>
      </w:r>
    </w:p>
    <w:p w14:paraId="1E971DD4" w14:textId="77777777" w:rsidR="00F2580A" w:rsidRDefault="00FC751E" w:rsidP="00174564">
      <w:pPr>
        <w:jc w:val="center"/>
        <w:rPr>
          <w:b/>
        </w:rPr>
      </w:pPr>
      <w:r>
        <w:rPr>
          <w:rFonts w:hint="eastAsia"/>
          <w:b/>
        </w:rPr>
        <w:t>详细设计</w:t>
      </w:r>
    </w:p>
    <w:p w14:paraId="26601161" w14:textId="77777777" w:rsidR="00C16F2E" w:rsidRPr="00174564" w:rsidRDefault="00C16F2E" w:rsidP="00C16F2E">
      <w:pPr>
        <w:rPr>
          <w:b/>
        </w:rPr>
        <w:sectPr w:rsidR="00C16F2E" w:rsidRPr="00174564" w:rsidSect="00A87304">
          <w:pgSz w:w="11906" w:h="16838" w:code="9"/>
          <w:pgMar w:top="1440" w:right="1797" w:bottom="1440" w:left="1797" w:header="851" w:footer="992" w:gutter="0"/>
          <w:cols w:space="425"/>
          <w:vAlign w:val="center"/>
          <w:docGrid w:type="lines" w:linePitch="312"/>
        </w:sect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46"/>
        <w:gridCol w:w="1417"/>
        <w:gridCol w:w="4536"/>
        <w:gridCol w:w="1497"/>
      </w:tblGrid>
      <w:tr w:rsidR="00D960EB" w:rsidRPr="000B7E69" w14:paraId="5BA946E4" w14:textId="77777777" w:rsidTr="00AB4C71">
        <w:tc>
          <w:tcPr>
            <w:tcW w:w="846" w:type="dxa"/>
          </w:tcPr>
          <w:p w14:paraId="4E877507" w14:textId="77777777" w:rsidR="00D960EB" w:rsidRPr="000B7E69" w:rsidRDefault="00D960EB" w:rsidP="009F71AF">
            <w:r w:rsidRPr="000B7E69">
              <w:rPr>
                <w:rFonts w:hint="eastAsia"/>
              </w:rPr>
              <w:lastRenderedPageBreak/>
              <w:t>版本</w:t>
            </w:r>
          </w:p>
        </w:tc>
        <w:tc>
          <w:tcPr>
            <w:tcW w:w="1417" w:type="dxa"/>
          </w:tcPr>
          <w:p w14:paraId="3DA16FA0" w14:textId="77777777" w:rsidR="00D960EB" w:rsidRPr="000B7E69" w:rsidRDefault="00D960EB" w:rsidP="009F71AF">
            <w:r w:rsidRPr="000B7E69">
              <w:rPr>
                <w:rFonts w:hint="eastAsia"/>
              </w:rPr>
              <w:t>修改人</w:t>
            </w:r>
          </w:p>
        </w:tc>
        <w:tc>
          <w:tcPr>
            <w:tcW w:w="4536" w:type="dxa"/>
          </w:tcPr>
          <w:p w14:paraId="75441E0B" w14:textId="77777777" w:rsidR="00D960EB" w:rsidRPr="000B7E69" w:rsidRDefault="00D960EB" w:rsidP="009F71AF">
            <w:r w:rsidRPr="000B7E69">
              <w:rPr>
                <w:rFonts w:hint="eastAsia"/>
              </w:rPr>
              <w:t>修改项</w:t>
            </w:r>
          </w:p>
        </w:tc>
        <w:tc>
          <w:tcPr>
            <w:tcW w:w="1497" w:type="dxa"/>
          </w:tcPr>
          <w:p w14:paraId="514192CB" w14:textId="77777777" w:rsidR="00D960EB" w:rsidRPr="000B7E69" w:rsidRDefault="00D960EB" w:rsidP="009F71AF">
            <w:r w:rsidRPr="000B7E69">
              <w:rPr>
                <w:rFonts w:hint="eastAsia"/>
              </w:rPr>
              <w:t>时间</w:t>
            </w:r>
          </w:p>
        </w:tc>
      </w:tr>
      <w:tr w:rsidR="00D960EB" w:rsidRPr="000B7E69" w14:paraId="6F2A79B9" w14:textId="77777777" w:rsidTr="00AB4C71">
        <w:tc>
          <w:tcPr>
            <w:tcW w:w="846" w:type="dxa"/>
          </w:tcPr>
          <w:p w14:paraId="08118E2B" w14:textId="77777777" w:rsidR="00D960EB" w:rsidRPr="000B7E69" w:rsidRDefault="00D960EB" w:rsidP="009F71AF">
            <w:r w:rsidRPr="000B7E69">
              <w:rPr>
                <w:rFonts w:hint="eastAsia"/>
              </w:rPr>
              <w:t>0.1</w:t>
            </w:r>
          </w:p>
        </w:tc>
        <w:tc>
          <w:tcPr>
            <w:tcW w:w="1417" w:type="dxa"/>
          </w:tcPr>
          <w:p w14:paraId="2487CC55" w14:textId="77777777" w:rsidR="00D960EB" w:rsidRPr="000B7E69" w:rsidRDefault="00D960EB" w:rsidP="009F71AF">
            <w:r>
              <w:rPr>
                <w:rFonts w:hint="eastAsia"/>
              </w:rPr>
              <w:t>梅志文</w:t>
            </w:r>
          </w:p>
        </w:tc>
        <w:tc>
          <w:tcPr>
            <w:tcW w:w="4536" w:type="dxa"/>
          </w:tcPr>
          <w:p w14:paraId="08B6A203" w14:textId="77777777" w:rsidR="00D960EB" w:rsidRPr="000B7E69" w:rsidRDefault="00D960EB" w:rsidP="009F71AF">
            <w:r>
              <w:rPr>
                <w:rFonts w:hint="eastAsia"/>
              </w:rPr>
              <w:t>完成初版设计</w:t>
            </w:r>
          </w:p>
        </w:tc>
        <w:tc>
          <w:tcPr>
            <w:tcW w:w="1497" w:type="dxa"/>
          </w:tcPr>
          <w:p w14:paraId="61720B5B" w14:textId="77777777" w:rsidR="00D960EB" w:rsidRPr="000B7E69" w:rsidRDefault="00D960EB" w:rsidP="00FC751E">
            <w:r>
              <w:rPr>
                <w:rFonts w:hint="eastAsia"/>
              </w:rPr>
              <w:t>2018.0</w:t>
            </w:r>
            <w:r w:rsidR="00FC751E">
              <w:rPr>
                <w:rFonts w:hint="eastAsia"/>
              </w:rPr>
              <w:t>3</w:t>
            </w:r>
            <w:r>
              <w:rPr>
                <w:rFonts w:hint="eastAsia"/>
              </w:rPr>
              <w:t>.0</w:t>
            </w:r>
            <w:r w:rsidR="00FC751E">
              <w:rPr>
                <w:rFonts w:hint="eastAsia"/>
              </w:rPr>
              <w:t>5</w:t>
            </w:r>
          </w:p>
        </w:tc>
      </w:tr>
      <w:tr w:rsidR="008B62C1" w:rsidRPr="000B7E69" w14:paraId="7626D00B" w14:textId="77777777" w:rsidTr="00AB4C71">
        <w:tc>
          <w:tcPr>
            <w:tcW w:w="846" w:type="dxa"/>
          </w:tcPr>
          <w:p w14:paraId="4F095193" w14:textId="77777777" w:rsidR="008B62C1" w:rsidRPr="000B7E69" w:rsidRDefault="008B62C1" w:rsidP="009F71AF"/>
        </w:tc>
        <w:tc>
          <w:tcPr>
            <w:tcW w:w="1417" w:type="dxa"/>
          </w:tcPr>
          <w:p w14:paraId="338B64DF" w14:textId="22928659" w:rsidR="008B62C1" w:rsidRDefault="004A104A" w:rsidP="009F71AF">
            <w:r>
              <w:rPr>
                <w:rFonts w:hint="eastAsia"/>
              </w:rPr>
              <w:t>梅</w:t>
            </w:r>
            <w:r>
              <w:t>志文</w:t>
            </w:r>
          </w:p>
        </w:tc>
        <w:tc>
          <w:tcPr>
            <w:tcW w:w="4536" w:type="dxa"/>
          </w:tcPr>
          <w:p w14:paraId="15CAFB78" w14:textId="77777777" w:rsidR="008B62C1" w:rsidRDefault="008B62C1" w:rsidP="009F71AF">
            <w:r>
              <w:rPr>
                <w:rFonts w:hint="eastAsia"/>
              </w:rPr>
              <w:t>修改</w:t>
            </w:r>
            <w:r>
              <w:rPr>
                <w:rFonts w:hint="eastAsia"/>
              </w:rPr>
              <w:t>zk</w:t>
            </w:r>
            <w:r>
              <w:rPr>
                <w:rFonts w:hint="eastAsia"/>
              </w:rPr>
              <w:t>存储</w:t>
            </w:r>
            <w:r>
              <w:t>目录结构</w:t>
            </w:r>
          </w:p>
          <w:p w14:paraId="05A98B25" w14:textId="73EA9027" w:rsidR="008B62C1" w:rsidRDefault="008B62C1" w:rsidP="009F71AF"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>/worker/job/</w:t>
            </w:r>
            <w:r>
              <w:rPr>
                <w:rFonts w:hint="eastAsia"/>
              </w:rPr>
              <w:t>和</w:t>
            </w:r>
            <w:r>
              <w:t>/worker/server/</w:t>
            </w:r>
            <w:r>
              <w:rPr>
                <w:rFonts w:hint="eastAsia"/>
              </w:rPr>
              <w:t>目录</w:t>
            </w:r>
            <w:r>
              <w:t>下</w:t>
            </w:r>
            <w:r>
              <w:rPr>
                <w:rFonts w:hint="eastAsia"/>
              </w:rPr>
              <w:t>添</w:t>
            </w:r>
            <w:r>
              <w:t>加</w:t>
            </w:r>
            <w:r>
              <w:rPr>
                <w:rFonts w:hint="eastAsia"/>
              </w:rPr>
              <w:t>子</w:t>
            </w:r>
            <w:r>
              <w:t>目录</w:t>
            </w:r>
            <w:r>
              <w:rPr>
                <w:rFonts w:hint="eastAsia"/>
              </w:rPr>
              <w:t>${</w:t>
            </w:r>
            <w:r>
              <w:t>app</w:t>
            </w:r>
            <w:r>
              <w:rPr>
                <w:rFonts w:hint="eastAsia"/>
              </w:rPr>
              <w:t>}</w:t>
            </w:r>
          </w:p>
        </w:tc>
        <w:tc>
          <w:tcPr>
            <w:tcW w:w="1497" w:type="dxa"/>
          </w:tcPr>
          <w:p w14:paraId="544BAC88" w14:textId="4A0832C0" w:rsidR="008B62C1" w:rsidRDefault="008B62C1" w:rsidP="00FC751E">
            <w:r>
              <w:rPr>
                <w:rFonts w:hint="eastAsia"/>
              </w:rPr>
              <w:t>2018.03.13</w:t>
            </w:r>
          </w:p>
        </w:tc>
      </w:tr>
    </w:tbl>
    <w:p w14:paraId="4B8C9BFA" w14:textId="77777777" w:rsidR="000F00EF" w:rsidRDefault="00F832B1" w:rsidP="009F71AF">
      <w:pPr>
        <w:pStyle w:val="1"/>
      </w:pPr>
      <w:r>
        <w:rPr>
          <w:rFonts w:hint="eastAsia"/>
        </w:rPr>
        <w:t>设计</w:t>
      </w:r>
      <w:r w:rsidR="000E1898">
        <w:rPr>
          <w:rFonts w:hint="eastAsia"/>
        </w:rPr>
        <w:t>目标</w:t>
      </w:r>
    </w:p>
    <w:p w14:paraId="6C48A3B4" w14:textId="77777777" w:rsidR="000F00EF" w:rsidRDefault="000E1898" w:rsidP="00A41755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火车票分布式</w:t>
      </w:r>
      <w:r>
        <w:rPr>
          <w:rFonts w:hint="eastAsia"/>
        </w:rPr>
        <w:t>worker</w:t>
      </w:r>
      <w:r w:rsidR="009D04A8">
        <w:rPr>
          <w:rFonts w:hint="eastAsia"/>
        </w:rPr>
        <w:t>提供</w:t>
      </w:r>
      <w:r>
        <w:rPr>
          <w:rFonts w:hint="eastAsia"/>
        </w:rPr>
        <w:t>一个分布式任务调度解决方案，目的是</w:t>
      </w:r>
      <w:r w:rsidR="004D4093">
        <w:rPr>
          <w:rFonts w:hint="eastAsia"/>
        </w:rPr>
        <w:t>让一个任务能动态平均分配到多台服务器上并行处理，充分利用服务器的资源</w:t>
      </w:r>
      <w:r w:rsidR="007C2A20">
        <w:rPr>
          <w:rFonts w:hint="eastAsia"/>
        </w:rPr>
        <w:t>来提高任务的处理效率，消除</w:t>
      </w:r>
      <w:r w:rsidR="004D4093">
        <w:rPr>
          <w:rFonts w:hint="eastAsia"/>
        </w:rPr>
        <w:t>单机处理极限的瓶颈</w:t>
      </w:r>
    </w:p>
    <w:p w14:paraId="39BD2115" w14:textId="77777777" w:rsidR="004F5332" w:rsidRDefault="004F5332" w:rsidP="00A41755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可以供各业务线系统接入，只需引入一个</w:t>
      </w:r>
      <w:r>
        <w:rPr>
          <w:rFonts w:hint="eastAsia"/>
        </w:rPr>
        <w:t>jar</w:t>
      </w:r>
      <w:r>
        <w:rPr>
          <w:rFonts w:hint="eastAsia"/>
        </w:rPr>
        <w:t>包，实现自己的</w:t>
      </w:r>
      <w:r>
        <w:rPr>
          <w:rFonts w:hint="eastAsia"/>
        </w:rPr>
        <w:t>Job</w:t>
      </w:r>
      <w:r>
        <w:rPr>
          <w:rFonts w:hint="eastAsia"/>
        </w:rPr>
        <w:t>执行逻辑，然后在管理平台动态添加该</w:t>
      </w:r>
      <w:r>
        <w:rPr>
          <w:rFonts w:hint="eastAsia"/>
        </w:rPr>
        <w:t>Job</w:t>
      </w:r>
      <w:r>
        <w:rPr>
          <w:rFonts w:hint="eastAsia"/>
        </w:rPr>
        <w:t>既可实现</w:t>
      </w:r>
      <w:r>
        <w:rPr>
          <w:rFonts w:hint="eastAsia"/>
        </w:rPr>
        <w:t>job</w:t>
      </w:r>
      <w:r>
        <w:rPr>
          <w:rFonts w:hint="eastAsia"/>
        </w:rPr>
        <w:t>的分布式调度执行</w:t>
      </w:r>
    </w:p>
    <w:p w14:paraId="27AB03AA" w14:textId="77777777" w:rsidR="005E0480" w:rsidRDefault="001407B8" w:rsidP="005E0480">
      <w:pPr>
        <w:pStyle w:val="1"/>
      </w:pPr>
      <w:r>
        <w:rPr>
          <w:rFonts w:hint="eastAsia"/>
        </w:rPr>
        <w:t>主要概念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3227"/>
        <w:gridCol w:w="5295"/>
      </w:tblGrid>
      <w:tr w:rsidR="003F5D1C" w14:paraId="2547FD69" w14:textId="77777777" w:rsidTr="003F5D1C">
        <w:tc>
          <w:tcPr>
            <w:tcW w:w="3227" w:type="dxa"/>
          </w:tcPr>
          <w:p w14:paraId="66B84CD9" w14:textId="77777777" w:rsidR="003F5D1C" w:rsidRDefault="003F5D1C" w:rsidP="003F5D1C">
            <w:r>
              <w:rPr>
                <w:rFonts w:hint="eastAsia"/>
              </w:rPr>
              <w:t>名称</w:t>
            </w:r>
          </w:p>
        </w:tc>
        <w:tc>
          <w:tcPr>
            <w:tcW w:w="5295" w:type="dxa"/>
          </w:tcPr>
          <w:p w14:paraId="47691499" w14:textId="77777777" w:rsidR="003F5D1C" w:rsidRDefault="003F5D1C" w:rsidP="003F5D1C">
            <w:pPr>
              <w:shd w:val="clear" w:color="auto" w:fill="auto"/>
            </w:pPr>
            <w:r>
              <w:rPr>
                <w:rFonts w:hint="eastAsia"/>
              </w:rPr>
              <w:t>描述</w:t>
            </w:r>
          </w:p>
        </w:tc>
      </w:tr>
      <w:tr w:rsidR="003F5D1C" w14:paraId="78C0C3DD" w14:textId="77777777" w:rsidTr="003F5D1C">
        <w:tc>
          <w:tcPr>
            <w:tcW w:w="3227" w:type="dxa"/>
          </w:tcPr>
          <w:p w14:paraId="55D17817" w14:textId="77777777" w:rsidR="003F5D1C" w:rsidRDefault="003F5D1C" w:rsidP="003F5D1C">
            <w:r>
              <w:rPr>
                <w:rFonts w:hint="eastAsia"/>
              </w:rPr>
              <w:t>Job</w:t>
            </w:r>
            <w:r w:rsidR="00D056DE">
              <w:rPr>
                <w:rFonts w:hint="eastAsia"/>
              </w:rPr>
              <w:t>(</w:t>
            </w:r>
            <w:r w:rsidR="00D056DE">
              <w:rPr>
                <w:rFonts w:hint="eastAsia"/>
              </w:rPr>
              <w:t>作业</w:t>
            </w:r>
            <w:r w:rsidR="00D056DE">
              <w:rPr>
                <w:rFonts w:hint="eastAsia"/>
              </w:rPr>
              <w:t>)</w:t>
            </w:r>
          </w:p>
        </w:tc>
        <w:tc>
          <w:tcPr>
            <w:tcW w:w="5295" w:type="dxa"/>
          </w:tcPr>
          <w:p w14:paraId="5FF8E71D" w14:textId="77777777" w:rsidR="003F5D1C" w:rsidRDefault="001F3AD6" w:rsidP="00A41755">
            <w:pPr>
              <w:pStyle w:val="a4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也称作业，</w:t>
            </w:r>
            <w:r w:rsidR="003F5D1C">
              <w:rPr>
                <w:rFonts w:hint="eastAsia"/>
              </w:rPr>
              <w:t>可以理解为</w:t>
            </w:r>
            <w:r w:rsidR="003F5D1C">
              <w:rPr>
                <w:rFonts w:hint="eastAsia"/>
              </w:rPr>
              <w:t>quartz</w:t>
            </w:r>
            <w:r w:rsidR="00285615">
              <w:rPr>
                <w:rFonts w:hint="eastAsia"/>
              </w:rPr>
              <w:t>的</w:t>
            </w:r>
            <w:r w:rsidR="003F5D1C">
              <w:rPr>
                <w:rFonts w:hint="eastAsia"/>
              </w:rPr>
              <w:t>Job</w:t>
            </w:r>
            <w:r w:rsidR="003F5D1C">
              <w:rPr>
                <w:rFonts w:hint="eastAsia"/>
              </w:rPr>
              <w:t>的概念</w:t>
            </w:r>
          </w:p>
          <w:p w14:paraId="6AC73ECA" w14:textId="77777777" w:rsidR="003F5D1C" w:rsidRDefault="00BB4851" w:rsidP="00A41755">
            <w:pPr>
              <w:pStyle w:val="a4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必须实现</w:t>
            </w:r>
            <w:r w:rsidR="00693E33">
              <w:rPr>
                <w:rFonts w:hint="eastAsia"/>
              </w:rPr>
              <w:t>提供的</w:t>
            </w:r>
            <w:r w:rsidR="003F5D1C">
              <w:rPr>
                <w:rFonts w:hint="eastAsia"/>
              </w:rPr>
              <w:t>统一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ob</w:t>
            </w:r>
            <w:r w:rsidR="003F5D1C">
              <w:rPr>
                <w:rFonts w:hint="eastAsia"/>
              </w:rPr>
              <w:t>接口</w:t>
            </w:r>
          </w:p>
        </w:tc>
      </w:tr>
      <w:tr w:rsidR="003F5D1C" w14:paraId="51EF0084" w14:textId="77777777" w:rsidTr="003F5D1C">
        <w:tc>
          <w:tcPr>
            <w:tcW w:w="3227" w:type="dxa"/>
          </w:tcPr>
          <w:p w14:paraId="1626F87D" w14:textId="77777777" w:rsidR="003F5D1C" w:rsidRPr="00611675" w:rsidRDefault="00611675" w:rsidP="003F5D1C">
            <w:r>
              <w:rPr>
                <w:rFonts w:hint="eastAsia"/>
              </w:rPr>
              <w:t>总分片数</w:t>
            </w:r>
          </w:p>
        </w:tc>
        <w:tc>
          <w:tcPr>
            <w:tcW w:w="5295" w:type="dxa"/>
          </w:tcPr>
          <w:p w14:paraId="701788FB" w14:textId="77777777" w:rsidR="003F5D1C" w:rsidRDefault="00112227" w:rsidP="00A41755">
            <w:pPr>
              <w:pStyle w:val="a4"/>
              <w:numPr>
                <w:ilvl w:val="0"/>
                <w:numId w:val="7"/>
              </w:numPr>
              <w:shd w:val="clear" w:color="auto" w:fill="auto"/>
              <w:ind w:firstLineChars="0"/>
            </w:pPr>
            <w:r>
              <w:rPr>
                <w:rFonts w:hint="eastAsia"/>
              </w:rPr>
              <w:t>指的是</w:t>
            </w:r>
            <w:r>
              <w:rPr>
                <w:rFonts w:hint="eastAsia"/>
              </w:rPr>
              <w:t>Job</w:t>
            </w:r>
            <w:r>
              <w:rPr>
                <w:rFonts w:hint="eastAsia"/>
              </w:rPr>
              <w:t>执行的任务要分成多少个子任务进行处理</w:t>
            </w:r>
          </w:p>
        </w:tc>
      </w:tr>
      <w:tr w:rsidR="003F5D1C" w14:paraId="6181BAAF" w14:textId="77777777" w:rsidTr="003F5D1C">
        <w:tc>
          <w:tcPr>
            <w:tcW w:w="3227" w:type="dxa"/>
          </w:tcPr>
          <w:p w14:paraId="58F3A131" w14:textId="77777777" w:rsidR="003F5D1C" w:rsidRDefault="00112227" w:rsidP="003F5D1C">
            <w:r>
              <w:rPr>
                <w:rFonts w:hint="eastAsia"/>
              </w:rPr>
              <w:t>分片项</w:t>
            </w:r>
          </w:p>
        </w:tc>
        <w:tc>
          <w:tcPr>
            <w:tcW w:w="5295" w:type="dxa"/>
          </w:tcPr>
          <w:p w14:paraId="157BBB75" w14:textId="77777777" w:rsidR="003F5D1C" w:rsidRDefault="00112227" w:rsidP="00A41755">
            <w:pPr>
              <w:pStyle w:val="a4"/>
              <w:numPr>
                <w:ilvl w:val="0"/>
                <w:numId w:val="8"/>
              </w:numPr>
              <w:shd w:val="clear" w:color="auto" w:fill="auto"/>
              <w:ind w:firstLineChars="0"/>
            </w:pPr>
            <w:r>
              <w:rPr>
                <w:rFonts w:hint="eastAsia"/>
              </w:rPr>
              <w:t>指的是每个服务器分配到的</w:t>
            </w:r>
            <w:r w:rsidR="000E6535">
              <w:rPr>
                <w:rFonts w:hint="eastAsia"/>
              </w:rPr>
              <w:t>子任务</w:t>
            </w:r>
            <w:r>
              <w:rPr>
                <w:rFonts w:hint="eastAsia"/>
              </w:rPr>
              <w:t>集合</w:t>
            </w:r>
          </w:p>
          <w:p w14:paraId="46D32523" w14:textId="77777777" w:rsidR="00112227" w:rsidRDefault="00112227" w:rsidP="00112227">
            <w:r>
              <w:rPr>
                <w:rFonts w:hint="eastAsia"/>
              </w:rPr>
              <w:t>举例：如果</w:t>
            </w:r>
            <w:r>
              <w:rPr>
                <w:rFonts w:hint="eastAsia"/>
              </w:rPr>
              <w:t>Job</w:t>
            </w:r>
            <w:r>
              <w:rPr>
                <w:rFonts w:hint="eastAsia"/>
              </w:rPr>
              <w:t>总分片数为</w:t>
            </w:r>
            <w:r>
              <w:rPr>
                <w:rFonts w:hint="eastAsia"/>
              </w:rPr>
              <w:t>15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Job</w:t>
            </w:r>
            <w:r>
              <w:rPr>
                <w:rFonts w:hint="eastAsia"/>
              </w:rPr>
              <w:t>执行的服务器数量为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，则每台服务器上分配到的分片项数量为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个，第一台服务器分配到的分片项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，第二台分配到的分片项为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，依次往下。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如果</w:t>
            </w:r>
            <w:r>
              <w:rPr>
                <w:rFonts w:hint="eastAsia"/>
              </w:rPr>
              <w:t>Job</w:t>
            </w:r>
            <w:r>
              <w:rPr>
                <w:rFonts w:hint="eastAsia"/>
              </w:rPr>
              <w:t>执行的服务器数量为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，则第一台服务器分配到的分片项为</w:t>
            </w:r>
            <w:r>
              <w:rPr>
                <w:rFonts w:hint="eastAsia"/>
              </w:rPr>
              <w:t>0,1,2,12,</w:t>
            </w:r>
            <w:r>
              <w:rPr>
                <w:rFonts w:hint="eastAsia"/>
              </w:rPr>
              <w:t>第二台为</w:t>
            </w:r>
            <w:r>
              <w:rPr>
                <w:rFonts w:hint="eastAsia"/>
              </w:rPr>
              <w:t>3,4,5,13</w:t>
            </w:r>
            <w:r>
              <w:rPr>
                <w:rFonts w:hint="eastAsia"/>
              </w:rPr>
              <w:t>，第三台为</w:t>
            </w:r>
            <w:r>
              <w:rPr>
                <w:rFonts w:hint="eastAsia"/>
              </w:rPr>
              <w:t>6,7,8,14</w:t>
            </w:r>
            <w:r>
              <w:rPr>
                <w:rFonts w:hint="eastAsia"/>
              </w:rPr>
              <w:t>，第四台为</w:t>
            </w:r>
            <w:r>
              <w:rPr>
                <w:rFonts w:hint="eastAsia"/>
              </w:rPr>
              <w:t>9,10,11</w:t>
            </w:r>
          </w:p>
          <w:p w14:paraId="2D447AF2" w14:textId="77777777" w:rsidR="00072AD6" w:rsidRDefault="00072AD6" w:rsidP="00112227"/>
          <w:p w14:paraId="372D577A" w14:textId="77777777" w:rsidR="00072AD6" w:rsidRDefault="00072AD6" w:rsidP="00112227">
            <w:r>
              <w:rPr>
                <w:rFonts w:hint="eastAsia"/>
              </w:rPr>
              <w:t>说明：接入方系统</w:t>
            </w:r>
            <w:r w:rsidR="000125A5">
              <w:rPr>
                <w:rFonts w:hint="eastAsia"/>
              </w:rPr>
              <w:t>需要</w:t>
            </w:r>
            <w:r>
              <w:rPr>
                <w:rFonts w:hint="eastAsia"/>
              </w:rPr>
              <w:t>自行处理分片项与真实的业务数据处理的对应关系</w:t>
            </w:r>
          </w:p>
        </w:tc>
      </w:tr>
      <w:tr w:rsidR="00DF2DC1" w:rsidRPr="00DF2DC1" w14:paraId="01729EB7" w14:textId="77777777" w:rsidTr="003F5D1C">
        <w:tc>
          <w:tcPr>
            <w:tcW w:w="3227" w:type="dxa"/>
          </w:tcPr>
          <w:p w14:paraId="48E3C3D5" w14:textId="77777777" w:rsidR="00DF2DC1" w:rsidRDefault="00DF2DC1" w:rsidP="003F5D1C">
            <w:r>
              <w:rPr>
                <w:rFonts w:hint="eastAsia"/>
              </w:rPr>
              <w:lastRenderedPageBreak/>
              <w:t>执行分片</w:t>
            </w:r>
          </w:p>
        </w:tc>
        <w:tc>
          <w:tcPr>
            <w:tcW w:w="5295" w:type="dxa"/>
          </w:tcPr>
          <w:p w14:paraId="64DCB0AC" w14:textId="77777777" w:rsidR="00DF2DC1" w:rsidRDefault="00DF2DC1" w:rsidP="00DF2DC1">
            <w:pPr>
              <w:shd w:val="clear" w:color="auto" w:fill="auto"/>
            </w:pPr>
            <w:r>
              <w:rPr>
                <w:rFonts w:hint="eastAsia"/>
              </w:rPr>
              <w:t>给某个</w:t>
            </w:r>
            <w:r>
              <w:rPr>
                <w:rFonts w:hint="eastAsia"/>
              </w:rPr>
              <w:t>job</w:t>
            </w:r>
            <w:r>
              <w:rPr>
                <w:rFonts w:hint="eastAsia"/>
              </w:rPr>
              <w:t>为所有服务器分配好分片项</w:t>
            </w:r>
            <w:r w:rsidR="000E2352">
              <w:rPr>
                <w:rFonts w:hint="eastAsia"/>
              </w:rPr>
              <w:t>的过程</w:t>
            </w:r>
          </w:p>
        </w:tc>
      </w:tr>
      <w:tr w:rsidR="00E97823" w14:paraId="2FD017A8" w14:textId="77777777" w:rsidTr="003F5D1C">
        <w:tc>
          <w:tcPr>
            <w:tcW w:w="3227" w:type="dxa"/>
          </w:tcPr>
          <w:p w14:paraId="253F78FF" w14:textId="77777777" w:rsidR="00E97823" w:rsidRDefault="00DD146C" w:rsidP="001A7EEA">
            <w:r>
              <w:rPr>
                <w:rFonts w:hint="eastAsia"/>
              </w:rPr>
              <w:t>Job</w:t>
            </w:r>
            <w:r>
              <w:rPr>
                <w:rFonts w:hint="eastAsia"/>
              </w:rPr>
              <w:t>执行机</w:t>
            </w:r>
          </w:p>
        </w:tc>
        <w:tc>
          <w:tcPr>
            <w:tcW w:w="5295" w:type="dxa"/>
          </w:tcPr>
          <w:p w14:paraId="0F11900E" w14:textId="77777777" w:rsidR="00E97823" w:rsidRDefault="001A7EEA" w:rsidP="00A41755">
            <w:pPr>
              <w:pStyle w:val="a4"/>
              <w:numPr>
                <w:ilvl w:val="0"/>
                <w:numId w:val="9"/>
              </w:numPr>
              <w:shd w:val="clear" w:color="auto" w:fill="auto"/>
              <w:ind w:firstLineChars="0"/>
            </w:pPr>
            <w:r>
              <w:rPr>
                <w:rFonts w:hint="eastAsia"/>
              </w:rPr>
              <w:t>定时调度执行</w:t>
            </w:r>
            <w:r>
              <w:rPr>
                <w:rFonts w:hint="eastAsia"/>
              </w:rPr>
              <w:t>job</w:t>
            </w:r>
            <w:r>
              <w:rPr>
                <w:rFonts w:hint="eastAsia"/>
              </w:rPr>
              <w:t>的服务器</w:t>
            </w:r>
          </w:p>
        </w:tc>
      </w:tr>
    </w:tbl>
    <w:p w14:paraId="5D284A74" w14:textId="77777777" w:rsidR="00696457" w:rsidRDefault="00696457" w:rsidP="00696457"/>
    <w:p w14:paraId="6DBD3218" w14:textId="77777777" w:rsidR="0056251A" w:rsidRDefault="0056251A" w:rsidP="0056251A">
      <w:pPr>
        <w:pStyle w:val="1"/>
      </w:pPr>
      <w:r>
        <w:rPr>
          <w:rFonts w:hint="eastAsia"/>
        </w:rPr>
        <w:t>总体设计</w:t>
      </w:r>
    </w:p>
    <w:p w14:paraId="0E37C519" w14:textId="77777777" w:rsidR="00083653" w:rsidRDefault="00083653" w:rsidP="00083653">
      <w:pPr>
        <w:pStyle w:val="2"/>
      </w:pPr>
      <w:r>
        <w:rPr>
          <w:rFonts w:hint="eastAsia"/>
        </w:rPr>
        <w:t>主要</w:t>
      </w:r>
      <w:r w:rsidR="0024627B">
        <w:rPr>
          <w:rFonts w:hint="eastAsia"/>
        </w:rPr>
        <w:t>功能</w:t>
      </w:r>
      <w:r>
        <w:rPr>
          <w:rFonts w:hint="eastAsia"/>
        </w:rPr>
        <w:t>模块</w:t>
      </w:r>
    </w:p>
    <w:p w14:paraId="0C9105A9" w14:textId="77777777" w:rsidR="00F71BBA" w:rsidRDefault="0024627B" w:rsidP="0024627B">
      <w:pPr>
        <w:jc w:val="center"/>
      </w:pPr>
      <w:r>
        <w:rPr>
          <w:noProof/>
        </w:rPr>
        <w:drawing>
          <wp:inline distT="0" distB="0" distL="0" distR="0" wp14:anchorId="58004ABC" wp14:editId="1E3FEA50">
            <wp:extent cx="5274310" cy="2193025"/>
            <wp:effectExtent l="0" t="0" r="2540" b="0"/>
            <wp:docPr id="8" name="图片 8" descr="D:\工作资料\技改\分布式work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D:\工作资料\技改\分布式worker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93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38D68E" w14:textId="77777777" w:rsidR="00406CA8" w:rsidRDefault="00406CA8" w:rsidP="00406CA8">
      <w:pPr>
        <w:pStyle w:val="2"/>
      </w:pPr>
      <w:r>
        <w:rPr>
          <w:rFonts w:hint="eastAsia"/>
        </w:rPr>
        <w:t>版本迭代规划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526"/>
        <w:gridCol w:w="4155"/>
        <w:gridCol w:w="2841"/>
      </w:tblGrid>
      <w:tr w:rsidR="00406CA8" w14:paraId="6C1C4510" w14:textId="77777777" w:rsidTr="00834A59">
        <w:tc>
          <w:tcPr>
            <w:tcW w:w="1526" w:type="dxa"/>
          </w:tcPr>
          <w:p w14:paraId="088C0A5D" w14:textId="77777777" w:rsidR="00406CA8" w:rsidRDefault="00406CA8" w:rsidP="00834A59">
            <w:pPr>
              <w:shd w:val="clear" w:color="auto" w:fill="auto"/>
            </w:pPr>
            <w:r>
              <w:rPr>
                <w:rFonts w:hint="eastAsia"/>
              </w:rPr>
              <w:t>版本</w:t>
            </w:r>
          </w:p>
        </w:tc>
        <w:tc>
          <w:tcPr>
            <w:tcW w:w="4155" w:type="dxa"/>
          </w:tcPr>
          <w:p w14:paraId="7F76402A" w14:textId="77777777" w:rsidR="00406CA8" w:rsidRDefault="00406CA8" w:rsidP="00834A59">
            <w:pPr>
              <w:shd w:val="clear" w:color="auto" w:fill="auto"/>
            </w:pPr>
            <w:r>
              <w:rPr>
                <w:rFonts w:hint="eastAsia"/>
              </w:rPr>
              <w:t>需求目标</w:t>
            </w:r>
          </w:p>
        </w:tc>
        <w:tc>
          <w:tcPr>
            <w:tcW w:w="2841" w:type="dxa"/>
          </w:tcPr>
          <w:p w14:paraId="768875CE" w14:textId="77777777" w:rsidR="00406CA8" w:rsidRDefault="00406CA8" w:rsidP="00834A59">
            <w:pPr>
              <w:shd w:val="clear" w:color="auto" w:fill="auto"/>
            </w:pPr>
            <w:r>
              <w:rPr>
                <w:rFonts w:hint="eastAsia"/>
              </w:rPr>
              <w:t>功能描述</w:t>
            </w:r>
          </w:p>
        </w:tc>
      </w:tr>
      <w:tr w:rsidR="00406CA8" w14:paraId="618D354F" w14:textId="77777777" w:rsidTr="00834A59">
        <w:tc>
          <w:tcPr>
            <w:tcW w:w="1526" w:type="dxa"/>
          </w:tcPr>
          <w:p w14:paraId="13925FF1" w14:textId="77777777" w:rsidR="00406CA8" w:rsidRDefault="00406CA8" w:rsidP="00834A59">
            <w:pPr>
              <w:shd w:val="clear" w:color="auto" w:fill="auto"/>
            </w:pPr>
            <w:r>
              <w:rPr>
                <w:rFonts w:hint="eastAsia"/>
              </w:rPr>
              <w:t>一期</w:t>
            </w:r>
          </w:p>
        </w:tc>
        <w:tc>
          <w:tcPr>
            <w:tcW w:w="4155" w:type="dxa"/>
          </w:tcPr>
          <w:p w14:paraId="71774E08" w14:textId="77777777" w:rsidR="00406CA8" w:rsidRDefault="00406CA8" w:rsidP="00834A59">
            <w:pPr>
              <w:pStyle w:val="a4"/>
              <w:numPr>
                <w:ilvl w:val="0"/>
                <w:numId w:val="4"/>
              </w:numPr>
              <w:shd w:val="clear" w:color="auto" w:fill="auto"/>
              <w:ind w:firstLineChars="0"/>
            </w:pPr>
            <w:r>
              <w:rPr>
                <w:rFonts w:hint="eastAsia"/>
              </w:rPr>
              <w:t>通过</w:t>
            </w:r>
            <w:r>
              <w:rPr>
                <w:rFonts w:hint="eastAsia"/>
              </w:rPr>
              <w:t>job</w:t>
            </w:r>
            <w:r>
              <w:rPr>
                <w:rFonts w:hint="eastAsia"/>
              </w:rPr>
              <w:t>管理</w:t>
            </w:r>
            <w:r>
              <w:t>端能添加、修改</w:t>
            </w:r>
            <w:r>
              <w:rPr>
                <w:rFonts w:hint="eastAsia"/>
              </w:rPr>
              <w:t>job</w:t>
            </w:r>
            <w:r>
              <w:rPr>
                <w:rFonts w:hint="eastAsia"/>
              </w:rPr>
              <w:t>作业</w:t>
            </w:r>
          </w:p>
          <w:p w14:paraId="08F96C91" w14:textId="77777777" w:rsidR="00406CA8" w:rsidRDefault="00406CA8" w:rsidP="00834A59">
            <w:pPr>
              <w:pStyle w:val="a4"/>
              <w:numPr>
                <w:ilvl w:val="0"/>
                <w:numId w:val="4"/>
              </w:numPr>
              <w:shd w:val="clear" w:color="auto" w:fill="auto"/>
              <w:ind w:firstLineChars="0"/>
            </w:pPr>
            <w:r>
              <w:t>Job</w:t>
            </w:r>
            <w:r>
              <w:rPr>
                <w:rFonts w:hint="eastAsia"/>
              </w:rPr>
              <w:t>管理</w:t>
            </w:r>
            <w:r>
              <w:t>端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leader</w:t>
            </w:r>
            <w:r>
              <w:rPr>
                <w:rFonts w:hint="eastAsia"/>
              </w:rPr>
              <w:t>负责</w:t>
            </w:r>
            <w:r>
              <w:t>为</w:t>
            </w:r>
            <w:r>
              <w:rPr>
                <w:rFonts w:hint="eastAsia"/>
              </w:rPr>
              <w:t>注册</w:t>
            </w:r>
            <w:r>
              <w:t>进来的客户端服务器分配</w:t>
            </w:r>
            <w:r>
              <w:rPr>
                <w:rFonts w:hint="eastAsia"/>
              </w:rPr>
              <w:t>任务</w:t>
            </w:r>
            <w:r>
              <w:t>项</w:t>
            </w:r>
          </w:p>
          <w:p w14:paraId="63C69A44" w14:textId="77777777" w:rsidR="00406CA8" w:rsidRDefault="00406CA8" w:rsidP="00834A59">
            <w:pPr>
              <w:pStyle w:val="a4"/>
              <w:numPr>
                <w:ilvl w:val="0"/>
                <w:numId w:val="4"/>
              </w:numPr>
              <w:shd w:val="clear" w:color="auto" w:fill="auto"/>
              <w:ind w:firstLineChars="0"/>
            </w:pPr>
            <w:r>
              <w:rPr>
                <w:rFonts w:hint="eastAsia"/>
              </w:rPr>
              <w:t>当在</w:t>
            </w:r>
            <w:r>
              <w:t>管理端</w:t>
            </w:r>
            <w:r>
              <w:rPr>
                <w:rFonts w:hint="eastAsia"/>
              </w:rPr>
              <w:t>新</w:t>
            </w:r>
            <w:r>
              <w:t>增作业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>jo</w:t>
            </w:r>
            <w:r>
              <w:t>b</w:t>
            </w:r>
            <w:r>
              <w:t>客户端扩容、</w:t>
            </w:r>
            <w:r>
              <w:rPr>
                <w:rFonts w:hint="eastAsia"/>
              </w:rPr>
              <w:t>缩</w:t>
            </w:r>
            <w:r>
              <w:t>容</w:t>
            </w:r>
            <w:r>
              <w:rPr>
                <w:rFonts w:hint="eastAsia"/>
              </w:rPr>
              <w:t>能</w:t>
            </w:r>
            <w:r>
              <w:t>触发</w:t>
            </w:r>
            <w:r>
              <w:rPr>
                <w:rFonts w:hint="eastAsia"/>
              </w:rPr>
              <w:t>job</w:t>
            </w:r>
            <w:r>
              <w:rPr>
                <w:rFonts w:hint="eastAsia"/>
              </w:rPr>
              <w:t>的</w:t>
            </w:r>
            <w:r>
              <w:t>重新分片</w:t>
            </w:r>
          </w:p>
          <w:p w14:paraId="55190742" w14:textId="77777777" w:rsidR="00406CA8" w:rsidRDefault="00406CA8" w:rsidP="00834A59">
            <w:pPr>
              <w:pStyle w:val="a4"/>
              <w:numPr>
                <w:ilvl w:val="0"/>
                <w:numId w:val="4"/>
              </w:numPr>
              <w:shd w:val="clear" w:color="auto" w:fill="auto"/>
              <w:ind w:firstLineChars="0"/>
            </w:pPr>
            <w:r>
              <w:t>J</w:t>
            </w:r>
            <w:r>
              <w:rPr>
                <w:rFonts w:hint="eastAsia"/>
              </w:rPr>
              <w:t>ob</w:t>
            </w:r>
            <w:r>
              <w:rPr>
                <w:rFonts w:hint="eastAsia"/>
              </w:rPr>
              <w:t>客户</w:t>
            </w:r>
            <w:r>
              <w:t>端</w:t>
            </w:r>
            <w:r>
              <w:rPr>
                <w:rFonts w:hint="eastAsia"/>
              </w:rPr>
              <w:t>应用</w:t>
            </w:r>
            <w:r>
              <w:t>启动时向注册中心注册，</w:t>
            </w:r>
            <w:r>
              <w:rPr>
                <w:rFonts w:hint="eastAsia"/>
              </w:rPr>
              <w:t>从</w:t>
            </w:r>
            <w:r>
              <w:rPr>
                <w:rFonts w:hint="eastAsia"/>
              </w:rPr>
              <w:t>zk</w:t>
            </w:r>
            <w:r>
              <w:rPr>
                <w:rFonts w:hint="eastAsia"/>
              </w:rPr>
              <w:t>中</w:t>
            </w:r>
            <w:r>
              <w:t>获取分配好的任务创建及启动执行</w:t>
            </w:r>
          </w:p>
          <w:p w14:paraId="3C383FAD" w14:textId="77777777" w:rsidR="00406CA8" w:rsidRDefault="00406CA8" w:rsidP="00834A59">
            <w:pPr>
              <w:pStyle w:val="a4"/>
              <w:numPr>
                <w:ilvl w:val="0"/>
                <w:numId w:val="4"/>
              </w:numPr>
              <w:shd w:val="clear" w:color="auto" w:fill="auto"/>
              <w:ind w:firstLineChars="0"/>
            </w:pPr>
            <w:r>
              <w:t>Z</w:t>
            </w:r>
            <w:r>
              <w:rPr>
                <w:rFonts w:hint="eastAsia"/>
              </w:rPr>
              <w:t>k</w:t>
            </w:r>
            <w:r>
              <w:rPr>
                <w:rFonts w:hint="eastAsia"/>
              </w:rPr>
              <w:t>降</w:t>
            </w:r>
            <w:r>
              <w:t>级方案：</w:t>
            </w:r>
            <w:r>
              <w:rPr>
                <w:rFonts w:hint="eastAsia"/>
              </w:rPr>
              <w:t>由</w:t>
            </w:r>
            <w:r>
              <w:rPr>
                <w:rFonts w:hint="eastAsia"/>
              </w:rPr>
              <w:t>job</w:t>
            </w:r>
            <w:r>
              <w:rPr>
                <w:rFonts w:hint="eastAsia"/>
              </w:rPr>
              <w:t>客户</w:t>
            </w:r>
            <w:r>
              <w:t>端从本地文件中</w:t>
            </w:r>
            <w:r>
              <w:rPr>
                <w:rFonts w:hint="eastAsia"/>
              </w:rPr>
              <w:t>获</w:t>
            </w:r>
            <w:r>
              <w:t>取</w:t>
            </w:r>
            <w:r>
              <w:rPr>
                <w:rFonts w:hint="eastAsia"/>
              </w:rPr>
              <w:t>job</w:t>
            </w:r>
            <w:r>
              <w:rPr>
                <w:rFonts w:hint="eastAsia"/>
              </w:rPr>
              <w:t>信息</w:t>
            </w:r>
            <w:r>
              <w:t>，创建并启</w:t>
            </w:r>
            <w:r>
              <w:lastRenderedPageBreak/>
              <w:t>动调度</w:t>
            </w:r>
          </w:p>
          <w:p w14:paraId="54EF9B60" w14:textId="77777777" w:rsidR="00406CA8" w:rsidRDefault="00406CA8" w:rsidP="00834A59">
            <w:pPr>
              <w:pStyle w:val="a4"/>
              <w:numPr>
                <w:ilvl w:val="0"/>
                <w:numId w:val="4"/>
              </w:numPr>
              <w:shd w:val="clear" w:color="auto" w:fill="auto"/>
              <w:ind w:firstLineChars="0"/>
            </w:pPr>
            <w:r>
              <w:t>J</w:t>
            </w:r>
            <w:r>
              <w:rPr>
                <w:rFonts w:hint="eastAsia"/>
              </w:rPr>
              <w:t>ob</w:t>
            </w:r>
            <w:r>
              <w:rPr>
                <w:rFonts w:hint="eastAsia"/>
              </w:rPr>
              <w:t>管理</w:t>
            </w:r>
            <w:r>
              <w:t>端提供</w:t>
            </w:r>
            <w:r>
              <w:rPr>
                <w:rFonts w:hint="eastAsia"/>
              </w:rPr>
              <w:t>手</w:t>
            </w:r>
            <w:r>
              <w:t>动维护功能：</w:t>
            </w:r>
            <w:r>
              <w:rPr>
                <w:rFonts w:hint="eastAsia"/>
              </w:rPr>
              <w:t>job</w:t>
            </w:r>
            <w:r>
              <w:rPr>
                <w:rFonts w:hint="eastAsia"/>
              </w:rPr>
              <w:t>启动、停止</w:t>
            </w:r>
            <w:r>
              <w:t>、手动分片、</w:t>
            </w:r>
            <w:r>
              <w:rPr>
                <w:rFonts w:hint="eastAsia"/>
              </w:rPr>
              <w:t>手</w:t>
            </w:r>
            <w:r>
              <w:t>动执行、查看分片项</w:t>
            </w:r>
            <w:r>
              <w:rPr>
                <w:rFonts w:hint="eastAsia"/>
              </w:rPr>
              <w:t>、</w:t>
            </w:r>
            <w:r>
              <w:t>查看</w:t>
            </w:r>
            <w:r>
              <w:rPr>
                <w:rFonts w:hint="eastAsia"/>
              </w:rPr>
              <w:t>执行</w:t>
            </w:r>
            <w:r>
              <w:t>机</w:t>
            </w:r>
            <w:r>
              <w:rPr>
                <w:rFonts w:hint="eastAsia"/>
              </w:rPr>
              <w:t>以</w:t>
            </w:r>
            <w:r>
              <w:t>及每台执行机</w:t>
            </w:r>
            <w:r>
              <w:rPr>
                <w:rFonts w:hint="eastAsia"/>
              </w:rPr>
              <w:t>启动</w:t>
            </w:r>
            <w:r>
              <w:t>的</w:t>
            </w:r>
            <w:r>
              <w:rPr>
                <w:rFonts w:hint="eastAsia"/>
              </w:rPr>
              <w:t>job</w:t>
            </w:r>
          </w:p>
          <w:p w14:paraId="3B355174" w14:textId="77777777" w:rsidR="00406CA8" w:rsidRDefault="00406CA8" w:rsidP="00834A59">
            <w:pPr>
              <w:pStyle w:val="a4"/>
              <w:numPr>
                <w:ilvl w:val="0"/>
                <w:numId w:val="4"/>
              </w:numPr>
              <w:shd w:val="clear" w:color="auto" w:fill="auto"/>
              <w:ind w:firstLineChars="0"/>
            </w:pPr>
            <w:r>
              <w:t>Job</w:t>
            </w:r>
            <w:r>
              <w:rPr>
                <w:rFonts w:hint="eastAsia"/>
              </w:rPr>
              <w:t>管理</w:t>
            </w:r>
            <w:r>
              <w:t>端和</w:t>
            </w:r>
            <w:r>
              <w:rPr>
                <w:rFonts w:hint="eastAsia"/>
              </w:rPr>
              <w:t>job</w:t>
            </w:r>
            <w:r>
              <w:rPr>
                <w:rFonts w:hint="eastAsia"/>
              </w:rPr>
              <w:t>客户端</w:t>
            </w:r>
            <w:r>
              <w:t>在异</w:t>
            </w:r>
            <w:r>
              <w:rPr>
                <w:rFonts w:hint="eastAsia"/>
              </w:rPr>
              <w:t>常</w:t>
            </w:r>
            <w:r>
              <w:t>情况下进行报警人工</w:t>
            </w:r>
            <w:r>
              <w:rPr>
                <w:rFonts w:hint="eastAsia"/>
              </w:rPr>
              <w:t>介</w:t>
            </w:r>
            <w:r>
              <w:t>入处理</w:t>
            </w:r>
          </w:p>
          <w:p w14:paraId="650410B9" w14:textId="77777777" w:rsidR="007956A2" w:rsidRPr="00B34CA7" w:rsidRDefault="007956A2" w:rsidP="00834A59">
            <w:pPr>
              <w:pStyle w:val="a4"/>
              <w:numPr>
                <w:ilvl w:val="0"/>
                <w:numId w:val="4"/>
              </w:numPr>
              <w:shd w:val="clear" w:color="auto" w:fill="auto"/>
              <w:ind w:firstLineChars="0"/>
            </w:pPr>
            <w:r w:rsidRPr="00747DEF">
              <w:rPr>
                <w:rFonts w:hint="eastAsia"/>
                <w:color w:val="FF0000"/>
              </w:rPr>
              <w:t>提供应用</w:t>
            </w:r>
            <w:r w:rsidRPr="00747DEF">
              <w:rPr>
                <w:color w:val="FF0000"/>
              </w:rPr>
              <w:t>接入管理功能</w:t>
            </w:r>
          </w:p>
          <w:p w14:paraId="10DEA57D" w14:textId="77777777" w:rsidR="00B34CA7" w:rsidRPr="00BD35FB" w:rsidRDefault="00B34CA7" w:rsidP="00834A59">
            <w:pPr>
              <w:pStyle w:val="a4"/>
              <w:numPr>
                <w:ilvl w:val="0"/>
                <w:numId w:val="4"/>
              </w:numPr>
              <w:shd w:val="clear" w:color="auto" w:fill="auto"/>
              <w:ind w:firstLineChars="0"/>
            </w:pPr>
            <w:r>
              <w:rPr>
                <w:rFonts w:hint="eastAsia"/>
                <w:color w:val="FF0000"/>
              </w:rPr>
              <w:t>重</w:t>
            </w:r>
            <w:r>
              <w:rPr>
                <w:color w:val="FF0000"/>
              </w:rPr>
              <w:t>启客户端时，考虑</w:t>
            </w:r>
            <w:r>
              <w:rPr>
                <w:rFonts w:hint="eastAsia"/>
                <w:color w:val="FF0000"/>
              </w:rPr>
              <w:t>zk</w:t>
            </w:r>
            <w:r>
              <w:rPr>
                <w:rFonts w:hint="eastAsia"/>
                <w:color w:val="FF0000"/>
              </w:rPr>
              <w:t>挂</w:t>
            </w:r>
            <w:r>
              <w:rPr>
                <w:color w:val="FF0000"/>
              </w:rPr>
              <w:t>了降级</w:t>
            </w:r>
            <w:r>
              <w:rPr>
                <w:rFonts w:hint="eastAsia"/>
                <w:color w:val="FF0000"/>
              </w:rPr>
              <w:t>措施</w:t>
            </w:r>
          </w:p>
          <w:p w14:paraId="42B4555E" w14:textId="77777777" w:rsidR="00BD35FB" w:rsidRPr="00AC17E4" w:rsidRDefault="00BD35FB" w:rsidP="00834A59">
            <w:pPr>
              <w:pStyle w:val="a4"/>
              <w:numPr>
                <w:ilvl w:val="0"/>
                <w:numId w:val="4"/>
              </w:numPr>
              <w:shd w:val="clear" w:color="auto" w:fill="auto"/>
              <w:ind w:firstLineChars="0"/>
            </w:pPr>
            <w:r>
              <w:rPr>
                <w:rFonts w:hint="eastAsia"/>
                <w:color w:val="FF0000"/>
              </w:rPr>
              <w:t>没</w:t>
            </w:r>
            <w:r>
              <w:rPr>
                <w:color w:val="FF0000"/>
              </w:rPr>
              <w:t>有任务项</w:t>
            </w:r>
            <w:r>
              <w:rPr>
                <w:rFonts w:hint="eastAsia"/>
                <w:color w:val="FF0000"/>
              </w:rPr>
              <w:t>的</w:t>
            </w:r>
            <w:r>
              <w:rPr>
                <w:color w:val="FF0000"/>
              </w:rPr>
              <w:t>时候，是</w:t>
            </w:r>
            <w:r>
              <w:rPr>
                <w:rFonts w:hint="eastAsia"/>
                <w:color w:val="FF0000"/>
              </w:rPr>
              <w:t>立即</w:t>
            </w:r>
            <w:r>
              <w:rPr>
                <w:color w:val="FF0000"/>
              </w:rPr>
              <w:t>停止</w:t>
            </w:r>
            <w:r w:rsidR="008B5FE9">
              <w:rPr>
                <w:rFonts w:hint="eastAsia"/>
                <w:color w:val="FF0000"/>
              </w:rPr>
              <w:t>还</w:t>
            </w:r>
            <w:r w:rsidR="008B5FE9">
              <w:rPr>
                <w:color w:val="FF0000"/>
              </w:rPr>
              <w:t>是等</w:t>
            </w:r>
            <w:r w:rsidR="008B5FE9">
              <w:rPr>
                <w:rFonts w:hint="eastAsia"/>
                <w:color w:val="FF0000"/>
              </w:rPr>
              <w:t>执行</w:t>
            </w:r>
            <w:r w:rsidR="008B5FE9">
              <w:rPr>
                <w:color w:val="FF0000"/>
              </w:rPr>
              <w:t>完</w:t>
            </w:r>
            <w:r w:rsidR="008B5FE9">
              <w:rPr>
                <w:rFonts w:hint="eastAsia"/>
                <w:color w:val="FF0000"/>
              </w:rPr>
              <w:t>再</w:t>
            </w:r>
            <w:r w:rsidR="008B5FE9">
              <w:rPr>
                <w:color w:val="FF0000"/>
              </w:rPr>
              <w:t>停止</w:t>
            </w:r>
          </w:p>
          <w:p w14:paraId="3EACEA1B" w14:textId="77777777" w:rsidR="00AC17E4" w:rsidRPr="00DD08A8" w:rsidRDefault="00AC17E4" w:rsidP="00834A59">
            <w:pPr>
              <w:pStyle w:val="a4"/>
              <w:numPr>
                <w:ilvl w:val="0"/>
                <w:numId w:val="4"/>
              </w:numPr>
              <w:shd w:val="clear" w:color="auto" w:fill="auto"/>
              <w:ind w:firstLineChars="0"/>
            </w:pPr>
            <w:r>
              <w:rPr>
                <w:rFonts w:hint="eastAsia"/>
                <w:color w:val="FF0000"/>
              </w:rPr>
              <w:t>降</w:t>
            </w:r>
            <w:r>
              <w:rPr>
                <w:color w:val="FF0000"/>
              </w:rPr>
              <w:t>级关闭时，</w:t>
            </w:r>
            <w:r>
              <w:rPr>
                <w:rFonts w:hint="eastAsia"/>
                <w:color w:val="FF0000"/>
              </w:rPr>
              <w:t>要</w:t>
            </w:r>
            <w:r>
              <w:rPr>
                <w:color w:val="FF0000"/>
              </w:rPr>
              <w:t>创建所有机器上的</w:t>
            </w:r>
            <w:r>
              <w:rPr>
                <w:rFonts w:hint="eastAsia"/>
                <w:color w:val="FF0000"/>
              </w:rPr>
              <w:t>job</w:t>
            </w:r>
            <w:r>
              <w:rPr>
                <w:rFonts w:hint="eastAsia"/>
                <w:color w:val="FF0000"/>
              </w:rPr>
              <w:t>任务</w:t>
            </w:r>
          </w:p>
          <w:p w14:paraId="5593F197" w14:textId="77777777" w:rsidR="00DD08A8" w:rsidRPr="00B94100" w:rsidRDefault="00DD08A8" w:rsidP="00834A59">
            <w:pPr>
              <w:pStyle w:val="a4"/>
              <w:numPr>
                <w:ilvl w:val="0"/>
                <w:numId w:val="4"/>
              </w:numPr>
              <w:shd w:val="clear" w:color="auto" w:fill="auto"/>
              <w:ind w:firstLineChars="0"/>
            </w:pPr>
            <w:r>
              <w:rPr>
                <w:rFonts w:hint="eastAsia"/>
                <w:color w:val="FF0000"/>
              </w:rPr>
              <w:t>将删除</w:t>
            </w:r>
            <w:r>
              <w:rPr>
                <w:color w:val="FF0000"/>
              </w:rPr>
              <w:t>的</w:t>
            </w:r>
            <w:r>
              <w:rPr>
                <w:rFonts w:hint="eastAsia"/>
                <w:color w:val="FF0000"/>
              </w:rPr>
              <w:t>api</w:t>
            </w:r>
            <w:r>
              <w:rPr>
                <w:rFonts w:hint="eastAsia"/>
                <w:color w:val="FF0000"/>
              </w:rPr>
              <w:t>替换</w:t>
            </w:r>
            <w:r>
              <w:rPr>
                <w:color w:val="FF0000"/>
              </w:rPr>
              <w:t>一下</w:t>
            </w:r>
          </w:p>
          <w:p w14:paraId="3C261137" w14:textId="77777777" w:rsidR="00B94100" w:rsidRPr="00A45104" w:rsidRDefault="00B94100" w:rsidP="00834A59">
            <w:pPr>
              <w:pStyle w:val="a4"/>
              <w:numPr>
                <w:ilvl w:val="0"/>
                <w:numId w:val="4"/>
              </w:numPr>
              <w:shd w:val="clear" w:color="auto" w:fill="auto"/>
              <w:ind w:firstLineChars="0"/>
            </w:pPr>
            <w:r>
              <w:rPr>
                <w:rFonts w:hint="eastAsia"/>
                <w:color w:val="FF0000"/>
              </w:rPr>
              <w:t>是</w:t>
            </w:r>
            <w:r>
              <w:rPr>
                <w:color w:val="FF0000"/>
              </w:rPr>
              <w:t>否考虑分片算法，打乱顺序</w:t>
            </w:r>
          </w:p>
          <w:p w14:paraId="3B49BC62" w14:textId="77777777" w:rsidR="00A45104" w:rsidRPr="00E21E25" w:rsidRDefault="00CB4151" w:rsidP="00834A59">
            <w:pPr>
              <w:pStyle w:val="a4"/>
              <w:numPr>
                <w:ilvl w:val="0"/>
                <w:numId w:val="4"/>
              </w:numPr>
              <w:shd w:val="clear" w:color="auto" w:fill="auto"/>
              <w:ind w:firstLineChars="0"/>
            </w:pPr>
            <w:r>
              <w:rPr>
                <w:rFonts w:hint="eastAsia"/>
                <w:color w:val="FF0000"/>
              </w:rPr>
              <w:t>全</w:t>
            </w:r>
            <w:r>
              <w:rPr>
                <w:color w:val="FF0000"/>
              </w:rPr>
              <w:t>局</w:t>
            </w:r>
            <w:r w:rsidR="00A45104">
              <w:rPr>
                <w:rFonts w:hint="eastAsia"/>
                <w:color w:val="FF0000"/>
              </w:rPr>
              <w:t>考虑</w:t>
            </w:r>
            <w:r w:rsidR="00A45104">
              <w:rPr>
                <w:color w:val="FF0000"/>
              </w:rPr>
              <w:t>哪些地方</w:t>
            </w:r>
            <w:r w:rsidR="00A45104">
              <w:rPr>
                <w:rFonts w:hint="eastAsia"/>
                <w:color w:val="FF0000"/>
              </w:rPr>
              <w:t>应该</w:t>
            </w:r>
            <w:r w:rsidR="00A45104">
              <w:rPr>
                <w:color w:val="FF0000"/>
              </w:rPr>
              <w:t>加报警</w:t>
            </w:r>
          </w:p>
          <w:p w14:paraId="07288F50" w14:textId="6F8AA3BB" w:rsidR="00E21E25" w:rsidRDefault="00E21E25" w:rsidP="00834A59">
            <w:pPr>
              <w:pStyle w:val="a4"/>
              <w:numPr>
                <w:ilvl w:val="0"/>
                <w:numId w:val="4"/>
              </w:numPr>
              <w:shd w:val="clear" w:color="auto" w:fill="auto"/>
              <w:ind w:firstLineChars="0"/>
            </w:pPr>
            <w:r>
              <w:rPr>
                <w:rFonts w:hint="eastAsia"/>
                <w:color w:val="FF0000"/>
              </w:rPr>
              <w:t>获</w:t>
            </w:r>
            <w:r>
              <w:rPr>
                <w:color w:val="FF0000"/>
              </w:rPr>
              <w:t>取本机</w:t>
            </w:r>
            <w:r>
              <w:rPr>
                <w:rFonts w:hint="eastAsia"/>
                <w:color w:val="FF0000"/>
              </w:rPr>
              <w:t>ip</w:t>
            </w:r>
            <w:r>
              <w:rPr>
                <w:rFonts w:hint="eastAsia"/>
                <w:color w:val="FF0000"/>
              </w:rPr>
              <w:t>是</w:t>
            </w:r>
            <w:r>
              <w:rPr>
                <w:color w:val="FF0000"/>
              </w:rPr>
              <w:t>否采用指定</w:t>
            </w:r>
            <w:r w:rsidR="00084AE8">
              <w:rPr>
                <w:rFonts w:hint="eastAsia"/>
                <w:color w:val="FF0000"/>
              </w:rPr>
              <w:t>ip</w:t>
            </w:r>
            <w:r>
              <w:rPr>
                <w:color w:val="FF0000"/>
              </w:rPr>
              <w:t>的方式</w:t>
            </w:r>
          </w:p>
        </w:tc>
        <w:tc>
          <w:tcPr>
            <w:tcW w:w="2841" w:type="dxa"/>
          </w:tcPr>
          <w:p w14:paraId="3A0EB6F2" w14:textId="77777777" w:rsidR="00406CA8" w:rsidRPr="00FB2477" w:rsidRDefault="00406CA8" w:rsidP="00834A59">
            <w:pPr>
              <w:pStyle w:val="a4"/>
              <w:shd w:val="clear" w:color="auto" w:fill="auto"/>
              <w:ind w:left="420" w:firstLineChars="0" w:firstLine="0"/>
            </w:pPr>
          </w:p>
        </w:tc>
      </w:tr>
      <w:tr w:rsidR="00406CA8" w14:paraId="37F0DB4D" w14:textId="77777777" w:rsidTr="00834A59">
        <w:tc>
          <w:tcPr>
            <w:tcW w:w="1526" w:type="dxa"/>
          </w:tcPr>
          <w:p w14:paraId="0142F7E9" w14:textId="77777777" w:rsidR="00406CA8" w:rsidRDefault="00406CA8" w:rsidP="00834A59">
            <w:pPr>
              <w:shd w:val="clear" w:color="auto" w:fill="auto"/>
            </w:pPr>
            <w:r>
              <w:rPr>
                <w:rFonts w:hint="eastAsia"/>
              </w:rPr>
              <w:t>二</w:t>
            </w:r>
            <w:r>
              <w:t>期</w:t>
            </w:r>
          </w:p>
        </w:tc>
        <w:tc>
          <w:tcPr>
            <w:tcW w:w="4155" w:type="dxa"/>
          </w:tcPr>
          <w:p w14:paraId="012D61D1" w14:textId="77777777" w:rsidR="00406CA8" w:rsidRDefault="00406CA8" w:rsidP="00834A59">
            <w:pPr>
              <w:pStyle w:val="a4"/>
              <w:numPr>
                <w:ilvl w:val="0"/>
                <w:numId w:val="31"/>
              </w:numPr>
              <w:shd w:val="clear" w:color="auto" w:fill="auto"/>
              <w:ind w:firstLineChars="0"/>
            </w:pPr>
            <w:r>
              <w:t>J</w:t>
            </w:r>
            <w:r>
              <w:rPr>
                <w:rFonts w:hint="eastAsia"/>
              </w:rPr>
              <w:t>ob</w:t>
            </w:r>
            <w:r>
              <w:rPr>
                <w:rFonts w:hint="eastAsia"/>
              </w:rPr>
              <w:t>管理</w:t>
            </w:r>
            <w:r>
              <w:t>端与</w:t>
            </w:r>
            <w:r>
              <w:rPr>
                <w:rFonts w:hint="eastAsia"/>
              </w:rPr>
              <w:t>job</w:t>
            </w:r>
            <w:r>
              <w:rPr>
                <w:rFonts w:hint="eastAsia"/>
              </w:rPr>
              <w:t>客户</w:t>
            </w:r>
            <w:r>
              <w:t>端</w:t>
            </w:r>
            <w:r>
              <w:rPr>
                <w:rFonts w:hint="eastAsia"/>
              </w:rPr>
              <w:t>建立</w:t>
            </w:r>
            <w:r>
              <w:rPr>
                <w:rFonts w:hint="eastAsia"/>
              </w:rPr>
              <w:t>tcp</w:t>
            </w:r>
            <w:r>
              <w:rPr>
                <w:rFonts w:hint="eastAsia"/>
              </w:rPr>
              <w:t>长</w:t>
            </w:r>
            <w:r>
              <w:t>连接</w:t>
            </w:r>
            <w:r>
              <w:rPr>
                <w:rFonts w:hint="eastAsia"/>
              </w:rPr>
              <w:t>进</w:t>
            </w:r>
            <w:r>
              <w:t>行实时</w:t>
            </w:r>
            <w:r>
              <w:rPr>
                <w:rFonts w:hint="eastAsia"/>
              </w:rPr>
              <w:t>网</w:t>
            </w:r>
            <w:r>
              <w:t>络通信</w:t>
            </w:r>
          </w:p>
          <w:p w14:paraId="450E3CEF" w14:textId="77777777" w:rsidR="00406CA8" w:rsidRDefault="00406CA8" w:rsidP="00834A59">
            <w:pPr>
              <w:pStyle w:val="a4"/>
              <w:numPr>
                <w:ilvl w:val="0"/>
                <w:numId w:val="31"/>
              </w:numPr>
              <w:shd w:val="clear" w:color="auto" w:fill="auto"/>
              <w:ind w:firstLineChars="0"/>
            </w:pPr>
            <w:r>
              <w:t>J</w:t>
            </w:r>
            <w:r>
              <w:rPr>
                <w:rFonts w:hint="eastAsia"/>
              </w:rPr>
              <w:t>ob</w:t>
            </w:r>
            <w:r>
              <w:rPr>
                <w:rFonts w:hint="eastAsia"/>
              </w:rPr>
              <w:t>客户</w:t>
            </w:r>
            <w:r>
              <w:t>端系统通过</w:t>
            </w:r>
            <w:r>
              <w:rPr>
                <w:rFonts w:hint="eastAsia"/>
              </w:rPr>
              <w:t xml:space="preserve"> tcp</w:t>
            </w:r>
            <w:r>
              <w:rPr>
                <w:rFonts w:hint="eastAsia"/>
              </w:rPr>
              <w:t>长</w:t>
            </w:r>
            <w:r>
              <w:t>连接</w:t>
            </w:r>
            <w:r>
              <w:rPr>
                <w:rFonts w:hint="eastAsia"/>
              </w:rPr>
              <w:t>向</w:t>
            </w:r>
            <w:r>
              <w:rPr>
                <w:rFonts w:hint="eastAsia"/>
              </w:rPr>
              <w:t>job</w:t>
            </w:r>
            <w:r>
              <w:rPr>
                <w:rFonts w:hint="eastAsia"/>
              </w:rPr>
              <w:t>管理</w:t>
            </w:r>
            <w:r>
              <w:t>端</w:t>
            </w:r>
            <w:r>
              <w:rPr>
                <w:rFonts w:hint="eastAsia"/>
              </w:rPr>
              <w:t>周</w:t>
            </w:r>
            <w:r>
              <w:t>期性上报</w:t>
            </w:r>
            <w:r>
              <w:rPr>
                <w:rFonts w:hint="eastAsia"/>
              </w:rPr>
              <w:t>服务</w:t>
            </w:r>
            <w:r>
              <w:t>器的负载、上报</w:t>
            </w:r>
            <w:r>
              <w:rPr>
                <w:rFonts w:hint="eastAsia"/>
              </w:rPr>
              <w:t>job</w:t>
            </w:r>
            <w:r>
              <w:rPr>
                <w:rFonts w:hint="eastAsia"/>
              </w:rPr>
              <w:t>的</w:t>
            </w:r>
            <w:r>
              <w:t>执行轨迹</w:t>
            </w:r>
          </w:p>
          <w:p w14:paraId="4E447007" w14:textId="77777777" w:rsidR="00406CA8" w:rsidRDefault="00406CA8" w:rsidP="00834A59">
            <w:pPr>
              <w:pStyle w:val="a4"/>
              <w:numPr>
                <w:ilvl w:val="0"/>
                <w:numId w:val="31"/>
              </w:numPr>
              <w:shd w:val="clear" w:color="auto" w:fill="auto"/>
              <w:ind w:firstLineChars="0"/>
            </w:pPr>
            <w:r>
              <w:rPr>
                <w:rFonts w:hint="eastAsia"/>
              </w:rPr>
              <w:t>由</w:t>
            </w:r>
            <w:r>
              <w:t>Job</w:t>
            </w:r>
            <w:r>
              <w:rPr>
                <w:rFonts w:hint="eastAsia"/>
              </w:rPr>
              <w:t>管理</w:t>
            </w:r>
            <w:r>
              <w:t>端</w:t>
            </w:r>
            <w:r>
              <w:rPr>
                <w:rFonts w:hint="eastAsia"/>
              </w:rPr>
              <w:t>全</w:t>
            </w:r>
            <w:r>
              <w:t>局控制每</w:t>
            </w:r>
            <w:r>
              <w:rPr>
                <w:rFonts w:hint="eastAsia"/>
              </w:rPr>
              <w:t>个</w:t>
            </w:r>
            <w:r>
              <w:t>分片项</w:t>
            </w:r>
            <w:r>
              <w:rPr>
                <w:rFonts w:hint="eastAsia"/>
              </w:rPr>
              <w:t>不</w:t>
            </w:r>
            <w:r>
              <w:t>会被</w:t>
            </w:r>
            <w:r>
              <w:rPr>
                <w:rFonts w:hint="eastAsia"/>
              </w:rPr>
              <w:t>客户</w:t>
            </w:r>
            <w:r>
              <w:t>端重复</w:t>
            </w:r>
            <w:r>
              <w:rPr>
                <w:rFonts w:hint="eastAsia"/>
              </w:rPr>
              <w:t>执行</w:t>
            </w:r>
          </w:p>
          <w:p w14:paraId="328AADE9" w14:textId="77777777" w:rsidR="00406CA8" w:rsidRDefault="00406CA8" w:rsidP="00834A59">
            <w:pPr>
              <w:pStyle w:val="a4"/>
              <w:numPr>
                <w:ilvl w:val="0"/>
                <w:numId w:val="31"/>
              </w:numPr>
              <w:shd w:val="clear" w:color="auto" w:fill="auto"/>
              <w:ind w:firstLineChars="0"/>
            </w:pPr>
            <w:r>
              <w:t>Job</w:t>
            </w:r>
            <w:r>
              <w:rPr>
                <w:rFonts w:hint="eastAsia"/>
              </w:rPr>
              <w:t>管理</w:t>
            </w:r>
            <w:r>
              <w:t>端提供</w:t>
            </w:r>
            <w:r>
              <w:rPr>
                <w:rFonts w:hint="eastAsia"/>
              </w:rPr>
              <w:t>各</w:t>
            </w:r>
            <w:r>
              <w:t>种维护</w:t>
            </w:r>
            <w:r>
              <w:rPr>
                <w:rFonts w:hint="eastAsia"/>
              </w:rPr>
              <w:t>详细</w:t>
            </w:r>
            <w:r>
              <w:t>的监控</w:t>
            </w:r>
            <w:r>
              <w:rPr>
                <w:rFonts w:hint="eastAsia"/>
              </w:rPr>
              <w:t>：</w:t>
            </w:r>
          </w:p>
          <w:p w14:paraId="0D3E96AB" w14:textId="77777777" w:rsidR="00406CA8" w:rsidRDefault="00406CA8" w:rsidP="00834A59">
            <w:pPr>
              <w:pStyle w:val="a4"/>
              <w:numPr>
                <w:ilvl w:val="1"/>
                <w:numId w:val="31"/>
              </w:numPr>
              <w:ind w:firstLineChars="0"/>
            </w:pPr>
            <w:r>
              <w:t>J</w:t>
            </w:r>
            <w:r>
              <w:rPr>
                <w:rFonts w:hint="eastAsia"/>
              </w:rPr>
              <w:t>ob</w:t>
            </w:r>
            <w:r>
              <w:rPr>
                <w:rFonts w:hint="eastAsia"/>
              </w:rPr>
              <w:t>执行</w:t>
            </w:r>
            <w:r>
              <w:t>超时的监控报警</w:t>
            </w:r>
          </w:p>
          <w:p w14:paraId="3526DB7D" w14:textId="77777777" w:rsidR="00406CA8" w:rsidRDefault="00406CA8" w:rsidP="00834A59">
            <w:pPr>
              <w:pStyle w:val="a4"/>
              <w:numPr>
                <w:ilvl w:val="1"/>
                <w:numId w:val="31"/>
              </w:numPr>
              <w:ind w:firstLineChars="0"/>
            </w:pPr>
            <w:r>
              <w:t>J</w:t>
            </w:r>
            <w:r>
              <w:rPr>
                <w:rFonts w:hint="eastAsia"/>
              </w:rPr>
              <w:t>ob</w:t>
            </w:r>
            <w:r>
              <w:rPr>
                <w:rFonts w:hint="eastAsia"/>
              </w:rPr>
              <w:t>长</w:t>
            </w:r>
            <w:r>
              <w:t>时间未</w:t>
            </w:r>
            <w:r>
              <w:rPr>
                <w:rFonts w:hint="eastAsia"/>
              </w:rPr>
              <w:t>启动</w:t>
            </w:r>
            <w:r>
              <w:t>的监控报警</w:t>
            </w:r>
          </w:p>
          <w:p w14:paraId="2EBF1B2F" w14:textId="77777777" w:rsidR="00406CA8" w:rsidRDefault="00406CA8" w:rsidP="00834A59">
            <w:pPr>
              <w:pStyle w:val="a4"/>
              <w:numPr>
                <w:ilvl w:val="1"/>
                <w:numId w:val="31"/>
              </w:numPr>
              <w:ind w:firstLineChars="0"/>
            </w:pPr>
            <w:r>
              <w:rPr>
                <w:rFonts w:hint="eastAsia"/>
              </w:rPr>
              <w:t>客户</w:t>
            </w:r>
            <w:r>
              <w:t>端负载各</w:t>
            </w:r>
            <w:r>
              <w:rPr>
                <w:rFonts w:hint="eastAsia"/>
              </w:rPr>
              <w:t>指</w:t>
            </w:r>
            <w:r>
              <w:t>标监控报警</w:t>
            </w:r>
          </w:p>
          <w:p w14:paraId="7482AC91" w14:textId="77777777" w:rsidR="00406CA8" w:rsidRDefault="00406CA8" w:rsidP="00834A59">
            <w:pPr>
              <w:pStyle w:val="a4"/>
              <w:numPr>
                <w:ilvl w:val="0"/>
                <w:numId w:val="31"/>
              </w:numPr>
              <w:ind w:firstLineChars="0"/>
            </w:pPr>
            <w:r>
              <w:t>J</w:t>
            </w:r>
            <w:r>
              <w:rPr>
                <w:rFonts w:hint="eastAsia"/>
              </w:rPr>
              <w:t>ob</w:t>
            </w:r>
            <w:r>
              <w:rPr>
                <w:rFonts w:hint="eastAsia"/>
              </w:rPr>
              <w:t>管理</w:t>
            </w:r>
            <w:r>
              <w:t>端的负载均衡</w:t>
            </w:r>
            <w:r>
              <w:rPr>
                <w:rFonts w:hint="eastAsia"/>
              </w:rPr>
              <w:t>，</w:t>
            </w:r>
            <w:r>
              <w:t>当某台管理端服务器</w:t>
            </w:r>
            <w:r>
              <w:rPr>
                <w:rFonts w:hint="eastAsia"/>
              </w:rPr>
              <w:t>宕机</w:t>
            </w:r>
            <w:r>
              <w:t>后，</w:t>
            </w:r>
            <w:r>
              <w:rPr>
                <w:rFonts w:hint="eastAsia"/>
              </w:rPr>
              <w:t>job</w:t>
            </w:r>
            <w:r>
              <w:rPr>
                <w:rFonts w:hint="eastAsia"/>
              </w:rPr>
              <w:t>客户</w:t>
            </w:r>
            <w:r>
              <w:t>端自动</w:t>
            </w:r>
            <w:r>
              <w:rPr>
                <w:rFonts w:hint="eastAsia"/>
              </w:rPr>
              <w:t>切换</w:t>
            </w:r>
            <w:r>
              <w:t>到跟另一台管理端服务器通信</w:t>
            </w:r>
            <w:r>
              <w:rPr>
                <w:rFonts w:hint="eastAsia"/>
              </w:rPr>
              <w:t>，</w:t>
            </w:r>
            <w:r>
              <w:t>保证</w:t>
            </w:r>
            <w:r>
              <w:rPr>
                <w:rFonts w:hint="eastAsia"/>
              </w:rPr>
              <w:t>系统</w:t>
            </w:r>
            <w:r>
              <w:t>间的高可用</w:t>
            </w:r>
          </w:p>
          <w:p w14:paraId="5423365A" w14:textId="77777777" w:rsidR="00406CA8" w:rsidRDefault="00406CA8" w:rsidP="00834A59">
            <w:pPr>
              <w:pStyle w:val="a4"/>
              <w:numPr>
                <w:ilvl w:val="0"/>
                <w:numId w:val="31"/>
              </w:numPr>
              <w:shd w:val="clear" w:color="auto" w:fill="auto"/>
              <w:ind w:firstLineChars="0"/>
            </w:pPr>
            <w:r>
              <w:rPr>
                <w:rFonts w:hint="eastAsia"/>
              </w:rPr>
              <w:lastRenderedPageBreak/>
              <w:t>针</w:t>
            </w:r>
            <w:r>
              <w:t>对生产环境使用情况，完善功能</w:t>
            </w:r>
          </w:p>
        </w:tc>
        <w:tc>
          <w:tcPr>
            <w:tcW w:w="2841" w:type="dxa"/>
          </w:tcPr>
          <w:p w14:paraId="65E90850" w14:textId="04CB1129" w:rsidR="00406CA8" w:rsidRDefault="00406CA8" w:rsidP="00834A59">
            <w:pPr>
              <w:shd w:val="clear" w:color="auto" w:fill="auto"/>
            </w:pPr>
          </w:p>
        </w:tc>
      </w:tr>
      <w:tr w:rsidR="00406CA8" w14:paraId="0AD56268" w14:textId="77777777" w:rsidTr="00834A59">
        <w:tc>
          <w:tcPr>
            <w:tcW w:w="1526" w:type="dxa"/>
          </w:tcPr>
          <w:p w14:paraId="2E19E494" w14:textId="77777777" w:rsidR="00406CA8" w:rsidRPr="00BE3357" w:rsidRDefault="00406CA8" w:rsidP="00834A59">
            <w:pPr>
              <w:shd w:val="clear" w:color="auto" w:fill="auto"/>
              <w:rPr>
                <w:highlight w:val="yellow"/>
              </w:rPr>
            </w:pPr>
            <w:r w:rsidRPr="00BE3357">
              <w:rPr>
                <w:rFonts w:hint="eastAsia"/>
                <w:highlight w:val="yellow"/>
              </w:rPr>
              <w:t>三</w:t>
            </w:r>
            <w:r w:rsidRPr="00BE3357">
              <w:rPr>
                <w:highlight w:val="yellow"/>
              </w:rPr>
              <w:t>期</w:t>
            </w:r>
            <w:r w:rsidRPr="00BE3357">
              <w:rPr>
                <w:rFonts w:hint="eastAsia"/>
                <w:highlight w:val="yellow"/>
              </w:rPr>
              <w:t>愿景</w:t>
            </w:r>
          </w:p>
        </w:tc>
        <w:tc>
          <w:tcPr>
            <w:tcW w:w="4155" w:type="dxa"/>
          </w:tcPr>
          <w:p w14:paraId="3262BFCF" w14:textId="77777777" w:rsidR="00406CA8" w:rsidRPr="00BE3357" w:rsidRDefault="00406CA8" w:rsidP="00834A59">
            <w:pPr>
              <w:pStyle w:val="a4"/>
              <w:numPr>
                <w:ilvl w:val="0"/>
                <w:numId w:val="32"/>
              </w:numPr>
              <w:shd w:val="clear" w:color="auto" w:fill="auto"/>
              <w:ind w:firstLineChars="0"/>
              <w:rPr>
                <w:highlight w:val="yellow"/>
              </w:rPr>
            </w:pPr>
            <w:r w:rsidRPr="00BE3357">
              <w:rPr>
                <w:rFonts w:hint="eastAsia"/>
                <w:highlight w:val="yellow"/>
              </w:rPr>
              <w:t>将项目</w:t>
            </w:r>
            <w:r w:rsidRPr="00BE3357">
              <w:rPr>
                <w:highlight w:val="yellow"/>
              </w:rPr>
              <w:t>代码抽取成单独的代码库，</w:t>
            </w:r>
            <w:r w:rsidRPr="00BE3357">
              <w:rPr>
                <w:rFonts w:hint="eastAsia"/>
                <w:highlight w:val="yellow"/>
              </w:rPr>
              <w:t>为开</w:t>
            </w:r>
            <w:r w:rsidRPr="00BE3357">
              <w:rPr>
                <w:highlight w:val="yellow"/>
              </w:rPr>
              <w:t>源做准备</w:t>
            </w:r>
          </w:p>
          <w:p w14:paraId="11652AF7" w14:textId="77777777" w:rsidR="00406CA8" w:rsidRPr="00BE3357" w:rsidRDefault="00406CA8" w:rsidP="00834A59">
            <w:pPr>
              <w:pStyle w:val="a4"/>
              <w:numPr>
                <w:ilvl w:val="0"/>
                <w:numId w:val="32"/>
              </w:numPr>
              <w:shd w:val="clear" w:color="auto" w:fill="auto"/>
              <w:ind w:firstLineChars="0"/>
              <w:rPr>
                <w:highlight w:val="yellow"/>
              </w:rPr>
            </w:pPr>
            <w:r w:rsidRPr="00BE3357">
              <w:rPr>
                <w:highlight w:val="yellow"/>
              </w:rPr>
              <w:t>一起</w:t>
            </w:r>
            <w:r w:rsidRPr="00BE3357">
              <w:rPr>
                <w:rFonts w:hint="eastAsia"/>
                <w:highlight w:val="yellow"/>
              </w:rPr>
              <w:t>出</w:t>
            </w:r>
            <w:r w:rsidRPr="00BE3357">
              <w:rPr>
                <w:highlight w:val="yellow"/>
              </w:rPr>
              <w:t>一本书</w:t>
            </w:r>
            <w:r w:rsidRPr="00BE3357">
              <w:rPr>
                <w:rFonts w:hint="eastAsia"/>
                <w:highlight w:val="yellow"/>
              </w:rPr>
              <w:t>：“深</w:t>
            </w:r>
            <w:r w:rsidRPr="00BE3357">
              <w:rPr>
                <w:highlight w:val="yellow"/>
              </w:rPr>
              <w:t>入</w:t>
            </w:r>
            <w:r w:rsidRPr="00BE3357">
              <w:rPr>
                <w:rFonts w:hint="eastAsia"/>
                <w:highlight w:val="yellow"/>
              </w:rPr>
              <w:t>分</w:t>
            </w:r>
            <w:r w:rsidRPr="00BE3357">
              <w:rPr>
                <w:highlight w:val="yellow"/>
              </w:rPr>
              <w:t>布式</w:t>
            </w:r>
            <w:r w:rsidRPr="00BE3357">
              <w:rPr>
                <w:rFonts w:hint="eastAsia"/>
                <w:highlight w:val="yellow"/>
              </w:rPr>
              <w:t>worker</w:t>
            </w:r>
            <w:r w:rsidRPr="00BE3357">
              <w:rPr>
                <w:highlight w:val="yellow"/>
              </w:rPr>
              <w:t>”</w:t>
            </w:r>
          </w:p>
        </w:tc>
        <w:tc>
          <w:tcPr>
            <w:tcW w:w="2841" w:type="dxa"/>
          </w:tcPr>
          <w:p w14:paraId="712DF322" w14:textId="5C9EA5DB" w:rsidR="00406CA8" w:rsidRDefault="00790544" w:rsidP="00834A59">
            <w:pPr>
              <w:shd w:val="clear" w:color="auto" w:fill="auto"/>
            </w:pPr>
            <w:r>
              <w:rPr>
                <w:rFonts w:hint="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6944" behindDoc="0" locked="0" layoutInCell="1" allowOverlap="1" wp14:anchorId="674A3F57" wp14:editId="604CF0C7">
                      <wp:simplePos x="0" y="0"/>
                      <wp:positionH relativeFrom="column">
                        <wp:posOffset>563245</wp:posOffset>
                      </wp:positionH>
                      <wp:positionV relativeFrom="paragraph">
                        <wp:posOffset>431165</wp:posOffset>
                      </wp:positionV>
                      <wp:extent cx="581025" cy="523875"/>
                      <wp:effectExtent l="0" t="0" r="28575" b="28575"/>
                      <wp:wrapNone/>
                      <wp:docPr id="4" name="笑脸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81025" cy="523875"/>
                              </a:xfrm>
                              <a:prstGeom prst="smileyFace">
                                <a:avLst/>
                              </a:prstGeom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5E57FC50" id="_x0000_t96" coordsize="21600,21600" o:spt="96" adj="17520" path="m10800,qx,10800,10800,21600,21600,10800,10800,xem7340,6445qx6215,7570,7340,8695,8465,7570,7340,6445xnfem14260,6445qx13135,7570,14260,8695,15385,7570,14260,6445xnfem4960@0c8853@3,12747@3,16640@0nfe">
                      <v:formulas>
                        <v:f eqn="sum 33030 0 #0"/>
                        <v:f eqn="prod #0 4 3"/>
                        <v:f eqn="prod @0 1 3"/>
                        <v:f eqn="sum @1 0 @2"/>
                      </v:formulas>
                      <v:path o:extrusionok="f" gradientshapeok="t" o:connecttype="custom" o:connectlocs="10800,0;3163,3163;0,10800;3163,18437;10800,21600;18437,18437;21600,10800;18437,3163" textboxrect="3163,3163,18437,18437"/>
                      <v:handles>
                        <v:h position="center,#0" yrange="15510,17520"/>
                      </v:handles>
                      <o:complex v:ext="view"/>
                    </v:shapetype>
                    <v:shape id="笑脸 4" o:spid="_x0000_s1026" type="#_x0000_t96" style="position:absolute;left:0;text-align:left;margin-left:44.35pt;margin-top:33.95pt;width:45.75pt;height:41.25pt;z-index:25166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IOcfcAIAABQFAAAOAAAAZHJzL2Uyb0RvYy54bWysVM1uEzEQviPxDpbvdLMhaUuUTRW1KkKq&#10;2ogW9ex67cTC9hjbySaceYG+Bw/AG8FjMPZutoXmhLh4Z3bmmz9/4+nZ1miyET4osBUtjwaUCMuh&#10;VnZZ0U93l29OKQmR2ZppsKKiOxHo2ez1q2njJmIIK9C18ASD2DBpXEVXMbpJUQS+EoaFI3DColGC&#10;Nyyi6pdF7VmD0Y0uhoPBcdGAr50HLkLAvxetkc5yfCkFjzdSBhGJrijWFvPp8/mQzmI2ZZOlZ26l&#10;eFcG+4cqDFMWk/ahLlhkZO3Vi1BGcQ8BZDziYAqQUnGRe8BuysFf3dyumBO5FxxOcP2Ywv8Ly683&#10;C09UXdERJZYZvKKf3x9/fftBRmk2jQsTdLl1C99pAcXU6FZ6k77YAtnmee76eYptJBx/jk/LwXBM&#10;CUfTePj29GScYhZPYOdDfC/AkCRUNBilxe6S8dQ0m7DNVYgtYO+I6FRSW0SW4k6L5KztRyGxEUw7&#10;zOhMIXGuPdkwvHzGubDxuCsgeyeYVFr3wPIQUMeyA3W+CSYytXrg4BDwz4w9ImcFG3uwURb8oQD1&#10;5z5z67/vvu05tf8A9Q7vz0NL7OD4pcJRXrEQF8wjk5HzuJ3xBg+poakodBIlK/BfD/1P/kgwtFLS&#10;4GbgvXxZMy8o0R8sUu9dORqlVcrKaHwyRMU/tzw8t9i1OQecf4nvgONZTP5R70XpwdzjEs9TVjQx&#10;yzF3RXn0e+U8thuLzwAX83l2w/VxLF7ZW8dT8DTVRJK77T3zruNTRCJew36LXhCq9U1IC/N1BKky&#10;257m2s0bVy+ztnsm0m4/17PX02M2+w0AAP//AwBQSwMEFAAGAAgAAAAhANXUwP7eAAAACQEAAA8A&#10;AABkcnMvZG93bnJldi54bWxMj81OwzAQhO9IvIO1SNyonQjSEOJUgMQJceiPVI6b2CSh9jqy3Ta8&#10;Pe4JbrOa0cy39Wq2hp20D6MjCdlCANPUOTVSL2G3fbsrgYWIpNA40hJ+dIBVc31VY6Xcmdb6tIk9&#10;SyUUKpQwxDhVnIdu0BbDwk2akvflvMWYTt9z5fGcyq3huRAFtzhSWhhw0q+D7g6bo5XwuTN5u84+&#10;zOEFVfZe+O1+b7+lvL2Zn5+ART3HvzBc8BM6NImpdUdSgRkJZblMSQnF8hHYxS9FDqxN4kHcA29q&#10;/v+D5hcAAP//AwBQSwECLQAUAAYACAAAACEAtoM4kv4AAADhAQAAEwAAAAAAAAAAAAAAAAAAAAAA&#10;W0NvbnRlbnRfVHlwZXNdLnhtbFBLAQItABQABgAIAAAAIQA4/SH/1gAAAJQBAAALAAAAAAAAAAAA&#10;AAAAAC8BAABfcmVscy8ucmVsc1BLAQItABQABgAIAAAAIQDxIOcfcAIAABQFAAAOAAAAAAAAAAAA&#10;AAAAAC4CAABkcnMvZTJvRG9jLnhtbFBLAQItABQABgAIAAAAIQDV1MD+3gAAAAkBAAAPAAAAAAAA&#10;AAAAAAAAAMoEAABkcnMvZG93bnJldi54bWxQSwUGAAAAAAQABADzAAAA1QUAAAAA&#10;" fillcolor="white [3201]" strokecolor="#f79646 [3209]" strokeweight="2pt"/>
                  </w:pict>
                </mc:Fallback>
              </mc:AlternateContent>
            </w:r>
            <w:r>
              <w:rPr>
                <w:rFonts w:hint="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0800" behindDoc="0" locked="0" layoutInCell="1" allowOverlap="1" wp14:anchorId="1352590F" wp14:editId="4D4DACA8">
                      <wp:simplePos x="0" y="0"/>
                      <wp:positionH relativeFrom="column">
                        <wp:posOffset>1134745</wp:posOffset>
                      </wp:positionH>
                      <wp:positionV relativeFrom="paragraph">
                        <wp:posOffset>12065</wp:posOffset>
                      </wp:positionV>
                      <wp:extent cx="581025" cy="523875"/>
                      <wp:effectExtent l="0" t="0" r="28575" b="28575"/>
                      <wp:wrapNone/>
                      <wp:docPr id="3" name="笑脸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81025" cy="523875"/>
                              </a:xfrm>
                              <a:prstGeom prst="smileyFace">
                                <a:avLst/>
                              </a:prstGeom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B059AFC" id="笑脸 3" o:spid="_x0000_s1026" type="#_x0000_t96" style="position:absolute;left:0;text-align:left;margin-left:89.35pt;margin-top:.95pt;width:45.75pt;height:41.25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eHM+cQIAABQFAAAOAAAAZHJzL2Uyb0RvYy54bWysVM1uEzEQviPxDpbvZLNp0paomypqFYQU&#10;tRUt6tn12o2F7TG2k0048wK8Bw/AG8FjMPZutoXmhLh4Z3bmmz9/47PzrdFkI3xQYCtaDoaUCMuh&#10;Vvaxoh/vFm9OKQmR2ZppsKKiOxHo+ez1q7PGTcUIVqBr4QkGsWHauIquYnTTogh8JQwLA3DColGC&#10;Nyyi6h+L2rMGoxtdjIbD46IBXzsPXISAfy9bI53l+FIKHq+lDCISXVGsLebT5/MhncXsjE0fPXMr&#10;xbsy2D9UYZiymLQPdckiI2uvXoQyinsIIOOAgylASsVF7gG7KYd/dXO7Yk7kXnA4wfVjCv8vLL/a&#10;3Hii6ooeUWKZwSv6+f3br68/yFGaTePCFF1u3Y3vtIBianQrvUlfbIFs8zx3/TzFNhKOPyen5XA0&#10;oYSjaTI6Oj2ZpJjFE9j5EN8JMCQJFQ1GabFbMJ6aZlO2WYbYAvaOiE4ltUVkKe60SM7afhASG8G0&#10;o4zOFBIX2pMNw8tnnAsbj7sCsneCSaV1DywPAXUsO1Dnm2AiU6sHDg8B/8zYI3JWsLEHG2XBHwpQ&#10;f+ozt/777tueU/sPUO/w/jy0xA6OLxSOcslCvGEemYycx+2M13hIDU1FoZMoWYH/cuh/8keCoZWS&#10;BjcD7+XzmnlBiX5vkXpvy/E4rVJWxpOTESr+ueXhucWuzQXg/Et8BxzPYvKPei9KD+Yel3iesqKJ&#10;WY65K8qj3ysXsd1YfAa4mM+zG66PY3Fpbx1PwdNUE0nutvfMu45PEYl4BfstekGo1jchLczXEaTK&#10;bHuaazdvXL3M2u6ZSLv9XM9eT4/Z7DcAAAD//wMAUEsDBBQABgAIAAAAIQBQFWPP3gAAAAgBAAAP&#10;AAAAZHJzL2Rvd25yZXYueG1sTI/NTsMwEITvSLyDtUjcqJOoakKIUwESJ8ShP1I5OvGShNrrKHbb&#10;8PYsJ3rb0Yxmv6nWs7PijFMYPClIFwkIpNabgToF+93bQwEiRE1GW0+o4AcDrOvbm0qXxl9og+dt&#10;7ASXUCi1gj7GsZQytD06HRZ+RGLvy09OR5ZTJ82kL1zurMySZCWdHog/9HrE1x7b4/bkFHzubdZs&#10;0g97fNEmfV9Nu8PBfSt1fzc/P4GIOMf/MPzhMzrUzNT4E5kgLOu8yDnKxyMI9rM8yUA0CorlEmRd&#10;yesB9S8AAAD//wMAUEsBAi0AFAAGAAgAAAAhALaDOJL+AAAA4QEAABMAAAAAAAAAAAAAAAAAAAAA&#10;AFtDb250ZW50X1R5cGVzXS54bWxQSwECLQAUAAYACAAAACEAOP0h/9YAAACUAQAACwAAAAAAAAAA&#10;AAAAAAAvAQAAX3JlbHMvLnJlbHNQSwECLQAUAAYACAAAACEAXHhzPnECAAAUBQAADgAAAAAAAAAA&#10;AAAAAAAuAgAAZHJzL2Uyb0RvYy54bWxQSwECLQAUAAYACAAAACEAUBVjz94AAAAIAQAADwAAAAAA&#10;AAAAAAAAAADLBAAAZHJzL2Rvd25yZXYueG1sUEsFBgAAAAAEAAQA8wAAANYFAAAAAA==&#10;" fillcolor="white [3201]" strokecolor="#f79646 [3209]" strokeweight="2pt"/>
                  </w:pict>
                </mc:Fallback>
              </mc:AlternateContent>
            </w:r>
            <w:r>
              <w:rPr>
                <w:rFonts w:hint="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3872" behindDoc="0" locked="0" layoutInCell="1" allowOverlap="1" wp14:anchorId="701D3435" wp14:editId="3E91BA5E">
                      <wp:simplePos x="0" y="0"/>
                      <wp:positionH relativeFrom="column">
                        <wp:posOffset>-27305</wp:posOffset>
                      </wp:positionH>
                      <wp:positionV relativeFrom="paragraph">
                        <wp:posOffset>21590</wp:posOffset>
                      </wp:positionV>
                      <wp:extent cx="581025" cy="523875"/>
                      <wp:effectExtent l="0" t="0" r="28575" b="28575"/>
                      <wp:wrapNone/>
                      <wp:docPr id="2" name="笑脸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81025" cy="523875"/>
                              </a:xfrm>
                              <a:prstGeom prst="smileyFace">
                                <a:avLst/>
                              </a:prstGeom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8F27EFD" id="笑脸 2" o:spid="_x0000_s1026" type="#_x0000_t96" style="position:absolute;left:0;text-align:left;margin-left:-2.15pt;margin-top:1.7pt;width:45.75pt;height:41.25pt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vZkzcAIAABQFAAAOAAAAZHJzL2Uyb0RvYy54bWysVM1uEzEQviPxDpbvdLNL05YomypqVYRU&#10;tRUt6tnx2o2F7TG2k0048wJ9Dx6AN4LHYOzdbAvNCXHxzuzMN3/+xtPTjdFkLXxQYGtaHowoEZZD&#10;o+xDTT/dXbw5oSREZhumwYqabkWgp7PXr6atm4gKlqAb4QkGsWHSupouY3STogh8KQwLB+CERaME&#10;b1hE1T8UjWctRje6qEajo6IF3zgPXISAf887I53l+FIKHq+lDCISXVOsLebT53ORzmI2ZZMHz9xS&#10;8b4M9g9VGKYsJh1CnbPIyMqrF6GM4h4CyHjAwRQgpeIi94DdlKO/urldMidyLzic4IYxhf8Xll+t&#10;bzxRTU0rSiwzeEU/vz/++vaDVGk2rQsTdLl1N77XAoqp0Y30Jn2xBbLJ89wO8xSbSDj+HJ+Uo2pM&#10;CUfTuHp7cjxOMYsnsPMhvhdgSBJqGozSYnvBeGqaTdj6MsQOsHNEdCqpKyJLcatFctb2o5DYCKat&#10;MjpTSJxpT9YML59xLmw86gvI3gkmldYDsNwH1LHsQb1vgolMrQE42gf8M+OAyFnBxgFslAW/L0Dz&#10;ecjc+e+673pO7S+g2eL9eeiIHRy/UDjKSxbiDfPIZOQ8bme8xkNqaGsKvUTJEvzXff+TPxIMrZS0&#10;uBl4L19WzAtK9AeL1HtXHh6mVcrK4fi4QsU/tyyeW+zKnAHOv8R3wPEsJv+od6L0YO5xiecpK5qY&#10;5Zi7pjz6nXIWu43FZ4CL+Ty74fo4Fi/treMpeJpqIsnd5p551/MpIhGvYLdFLwjV+SakhfkqglSZ&#10;bU9z7eeNq5dZ2z8Tabef69nr6TGb/QYAAP//AwBQSwMEFAAGAAgAAAAhAOZui0DdAAAABgEAAA8A&#10;AABkcnMvZG93bnJldi54bWxMjjtPw0AQhHsk/sNpkeiSs50QEuNzBEhUiCIPKZRr38Y2uYfluyTm&#10;37NUUI1GM5r5ivVojbjQEDrvFKTTBAS52uvONQr2u7fJEkSI6DQa70jBNwVYl7c3BebaX92GLtvY&#10;CB5xIUcFbYx9LmWoW7IYpr4nx9nRDxYj26GResArj1sjsyRZSIud44cWe3ptqT5tz1bB595k1Sb9&#10;MKcX1On7YtgdDvZLqfu78fkJRKQx/pXhF5/RoWSmyp+dDsIomMxn3FQwm4PgePmYgahYH1Ygy0L+&#10;xy9/AAAA//8DAFBLAQItABQABgAIAAAAIQC2gziS/gAAAOEBAAATAAAAAAAAAAAAAAAAAAAAAABb&#10;Q29udGVudF9UeXBlc10ueG1sUEsBAi0AFAAGAAgAAAAhADj9If/WAAAAlAEAAAsAAAAAAAAAAAAA&#10;AAAALwEAAF9yZWxzLy5yZWxzUEsBAi0AFAAGAAgAAAAhANO9mTNwAgAAFAUAAA4AAAAAAAAAAAAA&#10;AAAALgIAAGRycy9lMm9Eb2MueG1sUEsBAi0AFAAGAAgAAAAhAOZui0DdAAAABgEAAA8AAAAAAAAA&#10;AAAAAAAAygQAAGRycy9kb3ducmV2LnhtbFBLBQYAAAAABAAEAPMAAADUBQAAAAA=&#10;" fillcolor="white [3201]" strokecolor="#f79646 [3209]" strokeweight="2pt"/>
                  </w:pict>
                </mc:Fallback>
              </mc:AlternateContent>
            </w:r>
          </w:p>
        </w:tc>
      </w:tr>
    </w:tbl>
    <w:p w14:paraId="0CD5B2CB" w14:textId="77777777" w:rsidR="00406CA8" w:rsidRDefault="00406CA8" w:rsidP="0024627B">
      <w:pPr>
        <w:jc w:val="center"/>
      </w:pPr>
    </w:p>
    <w:p w14:paraId="3292D300" w14:textId="77777777" w:rsidR="00083653" w:rsidRDefault="00420FAD" w:rsidP="00B2544E">
      <w:pPr>
        <w:pStyle w:val="2"/>
      </w:pPr>
      <w:r>
        <w:rPr>
          <w:rFonts w:hint="eastAsia"/>
        </w:rPr>
        <w:lastRenderedPageBreak/>
        <w:t>业务流程</w:t>
      </w:r>
    </w:p>
    <w:p w14:paraId="45B58017" w14:textId="77777777" w:rsidR="00B70EFC" w:rsidRPr="00B70EFC" w:rsidRDefault="0069433F" w:rsidP="00B70EFC">
      <w:pPr>
        <w:jc w:val="center"/>
      </w:pPr>
      <w:r>
        <w:object w:dxaOrig="7417" w:dyaOrig="19280" w14:anchorId="150CB4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7.75pt;height:615.75pt" o:ole="">
            <v:imagedata r:id="rId9" o:title=""/>
          </v:shape>
          <o:OLEObject Type="Embed" ProgID="Visio.Drawing.11" ShapeID="_x0000_i1025" DrawAspect="Content" ObjectID="_1583760669" r:id="rId10"/>
        </w:object>
      </w:r>
    </w:p>
    <w:p w14:paraId="5EFFCB12" w14:textId="77777777" w:rsidR="005B6E2A" w:rsidRDefault="0055259B" w:rsidP="008A7636">
      <w:pPr>
        <w:pStyle w:val="2"/>
      </w:pPr>
      <w:r>
        <w:rPr>
          <w:rFonts w:hint="eastAsia"/>
        </w:rPr>
        <w:lastRenderedPageBreak/>
        <w:t>功能</w:t>
      </w:r>
      <w:r w:rsidR="007B03AE">
        <w:rPr>
          <w:rFonts w:hint="eastAsia"/>
        </w:rPr>
        <w:t>实现</w:t>
      </w:r>
    </w:p>
    <w:p w14:paraId="161E4DC7" w14:textId="77777777" w:rsidR="00BF5EAD" w:rsidRDefault="002F04D0" w:rsidP="002F04D0">
      <w:pPr>
        <w:pStyle w:val="30"/>
      </w:pPr>
      <w:r>
        <w:t>J</w:t>
      </w:r>
      <w:r>
        <w:rPr>
          <w:rFonts w:hint="eastAsia"/>
        </w:rPr>
        <w:t>ob</w:t>
      </w:r>
      <w:r>
        <w:rPr>
          <w:rFonts w:hint="eastAsia"/>
        </w:rPr>
        <w:t>管理平台</w:t>
      </w:r>
      <w:r w:rsidR="00676DFC">
        <w:rPr>
          <w:rFonts w:hint="eastAsia"/>
        </w:rPr>
        <w:t>模块</w:t>
      </w:r>
    </w:p>
    <w:p w14:paraId="239A95C6" w14:textId="77777777" w:rsidR="008355C2" w:rsidRDefault="008355C2" w:rsidP="008355C2">
      <w:r>
        <w:rPr>
          <w:rFonts w:hint="eastAsia"/>
        </w:rPr>
        <w:t>单独集群部署</w:t>
      </w:r>
    </w:p>
    <w:p w14:paraId="7C709588" w14:textId="77777777" w:rsidR="009963F7" w:rsidRDefault="009963F7" w:rsidP="009963F7">
      <w:pPr>
        <w:pStyle w:val="4"/>
      </w:pPr>
      <w:r>
        <w:rPr>
          <w:rFonts w:hint="eastAsia"/>
        </w:rPr>
        <w:t>应用初始化</w:t>
      </w:r>
    </w:p>
    <w:p w14:paraId="062582FD" w14:textId="77777777" w:rsidR="00934C74" w:rsidRPr="00934C74" w:rsidRDefault="00934C74" w:rsidP="00A41755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负载</w:t>
      </w:r>
      <w:r>
        <w:rPr>
          <w:rFonts w:hint="eastAsia"/>
        </w:rPr>
        <w:t>zk</w:t>
      </w:r>
      <w:r>
        <w:rPr>
          <w:rFonts w:hint="eastAsia"/>
        </w:rPr>
        <w:t>结点的创建与事件监听的初始化</w:t>
      </w:r>
    </w:p>
    <w:p w14:paraId="681ECBB2" w14:textId="77777777" w:rsidR="007A591B" w:rsidRDefault="00B5755B" w:rsidP="00A41755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连接</w:t>
      </w:r>
      <w:r>
        <w:rPr>
          <w:rFonts w:hint="eastAsia"/>
        </w:rPr>
        <w:t>zk</w:t>
      </w:r>
      <w:r>
        <w:rPr>
          <w:rFonts w:hint="eastAsia"/>
        </w:rPr>
        <w:t>，</w:t>
      </w:r>
      <w:r w:rsidR="004E18AB">
        <w:rPr>
          <w:rFonts w:hint="eastAsia"/>
        </w:rPr>
        <w:t>判断</w:t>
      </w:r>
      <w:r w:rsidR="004E18AB">
        <w:rPr>
          <w:rFonts w:hint="eastAsia"/>
        </w:rPr>
        <w:t>/</w:t>
      </w:r>
      <w:r w:rsidR="00872C3C">
        <w:t>worker</w:t>
      </w:r>
      <w:r w:rsidR="004E18AB">
        <w:rPr>
          <w:rFonts w:hint="eastAsia"/>
        </w:rPr>
        <w:t>/server</w:t>
      </w:r>
      <w:r w:rsidR="004E18AB">
        <w:rPr>
          <w:rFonts w:hint="eastAsia"/>
        </w:rPr>
        <w:t>目录是否</w:t>
      </w:r>
      <w:r>
        <w:rPr>
          <w:rFonts w:hint="eastAsia"/>
        </w:rPr>
        <w:t>存在，</w:t>
      </w:r>
      <w:r w:rsidR="004E18AB">
        <w:rPr>
          <w:rFonts w:hint="eastAsia"/>
        </w:rPr>
        <w:t>如果不存在</w:t>
      </w:r>
      <w:r>
        <w:rPr>
          <w:rFonts w:hint="eastAsia"/>
        </w:rPr>
        <w:t>则依次创建</w:t>
      </w:r>
      <w:r w:rsidR="004E18AB">
        <w:rPr>
          <w:rFonts w:hint="eastAsia"/>
        </w:rPr>
        <w:t>，使用</w:t>
      </w:r>
      <w:r w:rsidR="004E18AB">
        <w:rPr>
          <w:rFonts w:hint="eastAsia"/>
        </w:rPr>
        <w:t>zk</w:t>
      </w:r>
      <w:r w:rsidR="004E18AB">
        <w:rPr>
          <w:rFonts w:hint="eastAsia"/>
        </w:rPr>
        <w:t>监听</w:t>
      </w:r>
      <w:r w:rsidR="00873CDD">
        <w:rPr>
          <w:rFonts w:hint="eastAsia"/>
        </w:rPr>
        <w:t>/worker/server</w:t>
      </w:r>
      <w:r w:rsidR="004E18AB">
        <w:rPr>
          <w:rFonts w:hint="eastAsia"/>
        </w:rPr>
        <w:t>目录子结点的变化</w:t>
      </w:r>
    </w:p>
    <w:p w14:paraId="007956D1" w14:textId="77777777" w:rsidR="004E18AB" w:rsidRDefault="004E18AB" w:rsidP="00A41755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判断</w:t>
      </w:r>
      <w:r w:rsidR="00873CDD">
        <w:rPr>
          <w:rFonts w:hint="eastAsia"/>
        </w:rPr>
        <w:t>/worker/job</w:t>
      </w:r>
      <w:r>
        <w:rPr>
          <w:rFonts w:hint="eastAsia"/>
        </w:rPr>
        <w:t>目录</w:t>
      </w:r>
      <w:r w:rsidR="00934C74">
        <w:rPr>
          <w:rFonts w:hint="eastAsia"/>
        </w:rPr>
        <w:t>是否存在，如果不存在则依次创建</w:t>
      </w:r>
    </w:p>
    <w:p w14:paraId="4A0439A9" w14:textId="77777777" w:rsidR="00934C74" w:rsidRDefault="00934C74" w:rsidP="00A41755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获取</w:t>
      </w:r>
      <w:r w:rsidR="00873CDD">
        <w:rPr>
          <w:rFonts w:hint="eastAsia"/>
        </w:rPr>
        <w:t>/worker/job</w:t>
      </w:r>
      <w:r>
        <w:rPr>
          <w:rFonts w:hint="eastAsia"/>
        </w:rPr>
        <w:t>所有子目录，判断</w:t>
      </w:r>
      <w:r w:rsidR="00873CDD">
        <w:rPr>
          <w:rFonts w:hint="eastAsia"/>
        </w:rPr>
        <w:t>/worker/job/${appName}/${job1}/</w:t>
      </w:r>
      <w:r>
        <w:rPr>
          <w:rFonts w:hint="eastAsia"/>
        </w:rPr>
        <w:t>sharding</w:t>
      </w:r>
      <w:r>
        <w:rPr>
          <w:rFonts w:hint="eastAsia"/>
        </w:rPr>
        <w:t>目录是否存在，</w:t>
      </w:r>
      <w:r w:rsidR="005368A5">
        <w:rPr>
          <w:rFonts w:hint="eastAsia"/>
        </w:rPr>
        <w:t>如果存在该目录，则监听该目录数据的变化</w:t>
      </w:r>
    </w:p>
    <w:p w14:paraId="1F24E8E8" w14:textId="77777777" w:rsidR="00A219C8" w:rsidRDefault="00A219C8" w:rsidP="00A41755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获取</w:t>
      </w:r>
      <w:r w:rsidR="00873CDD">
        <w:rPr>
          <w:rFonts w:hint="eastAsia"/>
        </w:rPr>
        <w:t>/worker/job</w:t>
      </w:r>
      <w:r>
        <w:rPr>
          <w:rFonts w:hint="eastAsia"/>
        </w:rPr>
        <w:t>所有子目录，判断</w:t>
      </w:r>
      <w:r w:rsidR="00873CDD">
        <w:rPr>
          <w:rFonts w:hint="eastAsia"/>
        </w:rPr>
        <w:t>/worker/job/${appName}/${job1}/</w:t>
      </w:r>
      <w:r>
        <w:rPr>
          <w:rFonts w:hint="eastAsia"/>
        </w:rPr>
        <w:t>execute</w:t>
      </w:r>
      <w:r w:rsidRPr="00671A96">
        <w:rPr>
          <w:rFonts w:hint="eastAsia"/>
        </w:rPr>
        <w:t>目录是否存在，如果不存在，则创建该目录</w:t>
      </w:r>
      <w:r w:rsidR="007B3511" w:rsidRPr="00671A96">
        <w:rPr>
          <w:rFonts w:hint="eastAsia"/>
        </w:rPr>
        <w:t>，设置初</w:t>
      </w:r>
      <w:r w:rsidR="007B3511">
        <w:rPr>
          <w:rFonts w:hint="eastAsia"/>
        </w:rPr>
        <w:t>始数据</w:t>
      </w:r>
    </w:p>
    <w:p w14:paraId="6607C96C" w14:textId="77777777" w:rsidR="00A343D1" w:rsidRDefault="00A343D1" w:rsidP="00A41755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获取</w:t>
      </w:r>
      <w:r w:rsidR="00873CDD">
        <w:rPr>
          <w:rFonts w:hint="eastAsia"/>
        </w:rPr>
        <w:t>/worker/job</w:t>
      </w:r>
      <w:r>
        <w:rPr>
          <w:rFonts w:hint="eastAsia"/>
        </w:rPr>
        <w:t>所有子目录，判断</w:t>
      </w:r>
      <w:r w:rsidR="00873CDD">
        <w:rPr>
          <w:rFonts w:hint="eastAsia"/>
        </w:rPr>
        <w:t>/worker/job/${appName}/${job1}/</w:t>
      </w:r>
      <w:r w:rsidR="00224815">
        <w:rPr>
          <w:rFonts w:hint="eastAsia"/>
        </w:rPr>
        <w:t>config</w:t>
      </w:r>
      <w:r>
        <w:rPr>
          <w:rFonts w:hint="eastAsia"/>
        </w:rPr>
        <w:t>目录是否存在，如果不存在，则创建该目录</w:t>
      </w:r>
      <w:r w:rsidR="007B3511">
        <w:rPr>
          <w:rFonts w:hint="eastAsia"/>
        </w:rPr>
        <w:t>，设置初始数据</w:t>
      </w:r>
    </w:p>
    <w:p w14:paraId="53C71677" w14:textId="77777777" w:rsidR="00A343D1" w:rsidRDefault="00A343D1" w:rsidP="00A41755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获取</w:t>
      </w:r>
      <w:r w:rsidR="00873CDD">
        <w:rPr>
          <w:rFonts w:hint="eastAsia"/>
        </w:rPr>
        <w:t>/worker/job</w:t>
      </w:r>
      <w:r>
        <w:rPr>
          <w:rFonts w:hint="eastAsia"/>
        </w:rPr>
        <w:t>所有子目录，判断</w:t>
      </w:r>
      <w:r w:rsidR="00873CDD">
        <w:rPr>
          <w:rFonts w:hint="eastAsia"/>
        </w:rPr>
        <w:t>/worker/job/${appName}/${job1}/</w:t>
      </w:r>
      <w:r>
        <w:rPr>
          <w:rFonts w:hint="eastAsia"/>
        </w:rPr>
        <w:t>instances</w:t>
      </w:r>
      <w:r>
        <w:rPr>
          <w:rFonts w:hint="eastAsia"/>
        </w:rPr>
        <w:t>目录是否存在，如果不存在，则创建该目录</w:t>
      </w:r>
    </w:p>
    <w:p w14:paraId="17B5B218" w14:textId="77777777" w:rsidR="00570A1F" w:rsidRDefault="00570A1F" w:rsidP="00570A1F"/>
    <w:p w14:paraId="307DF48C" w14:textId="77777777" w:rsidR="00FF1DA7" w:rsidRDefault="00FF1DA7" w:rsidP="00A41755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初始化执行机回调的</w:t>
      </w:r>
      <w:r>
        <w:rPr>
          <w:rFonts w:hint="eastAsia"/>
        </w:rPr>
        <w:t>rpc</w:t>
      </w:r>
      <w:r w:rsidR="006254CA">
        <w:rPr>
          <w:rFonts w:hint="eastAsia"/>
        </w:rPr>
        <w:t>接口</w:t>
      </w:r>
      <w:r>
        <w:rPr>
          <w:rFonts w:hint="eastAsia"/>
        </w:rPr>
        <w:t>服务</w:t>
      </w:r>
    </w:p>
    <w:p w14:paraId="6B1B70AE" w14:textId="77777777" w:rsidR="00FF1DA7" w:rsidRDefault="00FF1DA7" w:rsidP="00A41755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上报服务器负载数据服务</w:t>
      </w:r>
      <w:r w:rsidR="006254CA">
        <w:rPr>
          <w:rFonts w:hint="eastAsia"/>
        </w:rPr>
        <w:t>接口</w:t>
      </w:r>
    </w:p>
    <w:p w14:paraId="16BEAA8A" w14:textId="77777777" w:rsidR="005E4495" w:rsidRDefault="005E4495" w:rsidP="005E4495">
      <w:r w:rsidRPr="00A219C8">
        <w:rPr>
          <w:rFonts w:hint="eastAsia"/>
          <w:b/>
        </w:rPr>
        <w:t>TODO</w:t>
      </w:r>
      <w:r>
        <w:rPr>
          <w:rFonts w:hint="eastAsia"/>
        </w:rPr>
        <w:t>：待补充入参和出参</w:t>
      </w:r>
    </w:p>
    <w:p w14:paraId="2BA13631" w14:textId="77777777" w:rsidR="00FF1DA7" w:rsidRDefault="00FF1DA7" w:rsidP="00A41755">
      <w:pPr>
        <w:pStyle w:val="a4"/>
        <w:numPr>
          <w:ilvl w:val="0"/>
          <w:numId w:val="13"/>
        </w:numPr>
        <w:ind w:firstLineChars="0"/>
      </w:pPr>
      <w:r w:rsidRPr="00FF1DA7">
        <w:t>上报</w:t>
      </w:r>
      <w:r w:rsidRPr="00FF1DA7">
        <w:t>job</w:t>
      </w:r>
      <w:r w:rsidRPr="00FF1DA7">
        <w:t>执行轨迹服务接口</w:t>
      </w:r>
    </w:p>
    <w:p w14:paraId="62A8C945" w14:textId="77777777" w:rsidR="002D7D36" w:rsidRDefault="005E4495" w:rsidP="002D7D36">
      <w:r w:rsidRPr="00A219C8">
        <w:rPr>
          <w:rFonts w:hint="eastAsia"/>
          <w:b/>
        </w:rPr>
        <w:lastRenderedPageBreak/>
        <w:t>TODO</w:t>
      </w:r>
      <w:r>
        <w:rPr>
          <w:rFonts w:hint="eastAsia"/>
        </w:rPr>
        <w:t>：待补充入参和出参</w:t>
      </w:r>
    </w:p>
    <w:p w14:paraId="003E433F" w14:textId="77777777" w:rsidR="00596336" w:rsidRDefault="00596336" w:rsidP="002D7D36"/>
    <w:p w14:paraId="6FA67FEE" w14:textId="77777777" w:rsidR="00114604" w:rsidRPr="008355C2" w:rsidRDefault="00596336" w:rsidP="00A41755">
      <w:pPr>
        <w:pStyle w:val="a4"/>
        <w:numPr>
          <w:ilvl w:val="0"/>
          <w:numId w:val="12"/>
        </w:numPr>
        <w:ind w:firstLineChars="0"/>
      </w:pPr>
      <w:r>
        <w:t>L</w:t>
      </w:r>
      <w:r>
        <w:rPr>
          <w:rFonts w:hint="eastAsia"/>
        </w:rPr>
        <w:t>eader</w:t>
      </w:r>
      <w:r>
        <w:rPr>
          <w:rFonts w:hint="eastAsia"/>
        </w:rPr>
        <w:t>选举</w:t>
      </w:r>
    </w:p>
    <w:p w14:paraId="6186C891" w14:textId="77777777" w:rsidR="00570A1F" w:rsidRPr="007A591B" w:rsidRDefault="002D7D36" w:rsidP="005E4495">
      <w:pPr>
        <w:pStyle w:val="4"/>
      </w:pPr>
      <w:r>
        <w:rPr>
          <w:rFonts w:hint="eastAsia"/>
        </w:rPr>
        <w:t>页面功能</w:t>
      </w:r>
    </w:p>
    <w:p w14:paraId="0AC95BB0" w14:textId="77777777" w:rsidR="002F04D0" w:rsidRDefault="00B66928" w:rsidP="00A41755">
      <w:pPr>
        <w:pStyle w:val="5"/>
        <w:numPr>
          <w:ilvl w:val="0"/>
          <w:numId w:val="15"/>
        </w:numPr>
      </w:pPr>
      <w:r>
        <w:t>J</w:t>
      </w:r>
      <w:r>
        <w:rPr>
          <w:rFonts w:hint="eastAsia"/>
        </w:rPr>
        <w:t>ob</w:t>
      </w:r>
      <w:r>
        <w:rPr>
          <w:rFonts w:hint="eastAsia"/>
        </w:rPr>
        <w:t>管理</w:t>
      </w:r>
    </w:p>
    <w:p w14:paraId="69CF2FD3" w14:textId="77777777" w:rsidR="00B66928" w:rsidRDefault="00671D3A" w:rsidP="00A41755">
      <w:pPr>
        <w:pStyle w:val="a4"/>
        <w:numPr>
          <w:ilvl w:val="0"/>
          <w:numId w:val="10"/>
        </w:numPr>
        <w:ind w:firstLineChars="0"/>
      </w:pPr>
      <w:r>
        <w:rPr>
          <w:rFonts w:hint="eastAsia"/>
        </w:rPr>
        <w:t>添加</w:t>
      </w:r>
      <w:r>
        <w:rPr>
          <w:rFonts w:hint="eastAsia"/>
        </w:rPr>
        <w:t>job</w:t>
      </w:r>
    </w:p>
    <w:p w14:paraId="4C6A9708" w14:textId="77777777" w:rsidR="009963F7" w:rsidRDefault="006D5DFE" w:rsidP="009963F7">
      <w:r>
        <w:rPr>
          <w:rFonts w:hint="eastAsia"/>
        </w:rPr>
        <w:t>在</w:t>
      </w:r>
      <w:r>
        <w:rPr>
          <w:rFonts w:hint="eastAsia"/>
        </w:rPr>
        <w:t>job</w:t>
      </w:r>
      <w:r>
        <w:rPr>
          <w:rFonts w:hint="eastAsia"/>
        </w:rPr>
        <w:t>管理页面</w:t>
      </w:r>
      <w:r w:rsidR="00DF3CC9">
        <w:rPr>
          <w:rFonts w:hint="eastAsia"/>
        </w:rPr>
        <w:t>点击添加</w:t>
      </w:r>
      <w:r w:rsidR="00B55627">
        <w:rPr>
          <w:rFonts w:hint="eastAsia"/>
        </w:rPr>
        <w:t>job</w:t>
      </w:r>
      <w:r w:rsidR="00B55627">
        <w:rPr>
          <w:rFonts w:hint="eastAsia"/>
        </w:rPr>
        <w:t>，根据页面输入的</w:t>
      </w:r>
      <w:r w:rsidR="00B55627">
        <w:rPr>
          <w:rFonts w:hint="eastAsia"/>
        </w:rPr>
        <w:t>job</w:t>
      </w:r>
      <w:r w:rsidR="00B55627">
        <w:rPr>
          <w:rFonts w:hint="eastAsia"/>
        </w:rPr>
        <w:t>信息，创建</w:t>
      </w:r>
      <w:r w:rsidR="00B55627">
        <w:rPr>
          <w:rFonts w:hint="eastAsia"/>
        </w:rPr>
        <w:t>zk</w:t>
      </w:r>
      <w:r w:rsidR="00B55627">
        <w:rPr>
          <w:rFonts w:hint="eastAsia"/>
        </w:rPr>
        <w:t>目录</w:t>
      </w:r>
      <w:r w:rsidR="00873CDD">
        <w:rPr>
          <w:rFonts w:hint="eastAsia"/>
        </w:rPr>
        <w:t>/worker/job</w:t>
      </w:r>
      <w:r w:rsidR="00B55627">
        <w:rPr>
          <w:rFonts w:hint="eastAsia"/>
        </w:rPr>
        <w:t>/</w:t>
      </w:r>
      <w:r w:rsidR="00873CDD">
        <w:t>${appName}/</w:t>
      </w:r>
      <w:r w:rsidR="00B55627">
        <w:rPr>
          <w:rFonts w:hint="eastAsia"/>
        </w:rPr>
        <w:t>${jobName}</w:t>
      </w:r>
      <w:r w:rsidR="00B55627">
        <w:rPr>
          <w:rFonts w:hint="eastAsia"/>
        </w:rPr>
        <w:t>，将</w:t>
      </w:r>
      <w:r w:rsidR="00B55627">
        <w:rPr>
          <w:rFonts w:hint="eastAsia"/>
        </w:rPr>
        <w:t>job</w:t>
      </w:r>
      <w:r w:rsidR="00B55627">
        <w:rPr>
          <w:rFonts w:hint="eastAsia"/>
        </w:rPr>
        <w:t>配置信息存储到</w:t>
      </w:r>
      <w:r w:rsidR="00B55627">
        <w:rPr>
          <w:rFonts w:hint="eastAsia"/>
        </w:rPr>
        <w:t>${jobName</w:t>
      </w:r>
      <w:r w:rsidR="00B55627">
        <w:t>}</w:t>
      </w:r>
      <w:r w:rsidR="00B55627">
        <w:rPr>
          <w:rFonts w:hint="eastAsia"/>
        </w:rPr>
        <w:t>目录中</w:t>
      </w:r>
      <w:r w:rsidR="009A12F1">
        <w:rPr>
          <w:rFonts w:hint="eastAsia"/>
        </w:rPr>
        <w:t>，写入成功后，会触发</w:t>
      </w:r>
      <w:r w:rsidR="009A12F1">
        <w:rPr>
          <w:rFonts w:hint="eastAsia"/>
        </w:rPr>
        <w:t>zk</w:t>
      </w:r>
      <w:r w:rsidR="009A12F1">
        <w:rPr>
          <w:rFonts w:hint="eastAsia"/>
        </w:rPr>
        <w:t>事件</w:t>
      </w:r>
      <w:r w:rsidR="00F95463">
        <w:rPr>
          <w:rFonts w:hint="eastAsia"/>
        </w:rPr>
        <w:t>通知</w:t>
      </w:r>
      <w:r w:rsidR="009A12F1">
        <w:rPr>
          <w:rFonts w:hint="eastAsia"/>
        </w:rPr>
        <w:t>，</w:t>
      </w:r>
      <w:hyperlink w:anchor="_接收到zk事件通知处理" w:history="1">
        <w:r w:rsidR="009A12F1" w:rsidRPr="00805216">
          <w:rPr>
            <w:rStyle w:val="a7"/>
            <w:rFonts w:hint="eastAsia"/>
          </w:rPr>
          <w:t>参见添加</w:t>
        </w:r>
        <w:r w:rsidR="009A12F1" w:rsidRPr="00805216">
          <w:rPr>
            <w:rStyle w:val="a7"/>
            <w:rFonts w:hint="eastAsia"/>
          </w:rPr>
          <w:t>job</w:t>
        </w:r>
        <w:r w:rsidR="009A12F1" w:rsidRPr="00805216">
          <w:rPr>
            <w:rStyle w:val="a7"/>
            <w:rFonts w:hint="eastAsia"/>
          </w:rPr>
          <w:t>事件</w:t>
        </w:r>
        <w:r w:rsidR="00F95463" w:rsidRPr="00805216">
          <w:rPr>
            <w:rStyle w:val="a7"/>
            <w:rFonts w:hint="eastAsia"/>
          </w:rPr>
          <w:t>通知</w:t>
        </w:r>
      </w:hyperlink>
      <w:r w:rsidR="0010664D" w:rsidRPr="0010664D">
        <w:rPr>
          <w:rFonts w:hint="eastAsia"/>
          <w:color w:val="000000" w:themeColor="text1"/>
        </w:rPr>
        <w:t>，</w:t>
      </w:r>
      <w:r w:rsidR="0010664D">
        <w:rPr>
          <w:rFonts w:hint="eastAsia"/>
        </w:rPr>
        <w:t>如果当前</w:t>
      </w:r>
      <w:r w:rsidR="0010664D">
        <w:rPr>
          <w:rFonts w:hint="eastAsia"/>
        </w:rPr>
        <w:t>job</w:t>
      </w:r>
      <w:r w:rsidR="0010664D">
        <w:rPr>
          <w:rFonts w:hint="eastAsia"/>
        </w:rPr>
        <w:t>分片开关打开，则设置需要重新分片标记</w:t>
      </w:r>
    </w:p>
    <w:p w14:paraId="3030DE88" w14:textId="6AEE5AAA" w:rsidR="00A8289A" w:rsidRPr="00D55B57" w:rsidRDefault="00A8289A" w:rsidP="009963F7">
      <w:pPr>
        <w:rPr>
          <w:b/>
          <w:color w:val="FF0000"/>
        </w:rPr>
      </w:pPr>
      <w:r w:rsidRPr="00D55B57">
        <w:rPr>
          <w:rFonts w:hint="eastAsia"/>
          <w:b/>
          <w:color w:val="FF0000"/>
        </w:rPr>
        <w:t>注意：在添加某一个</w:t>
      </w:r>
      <w:r w:rsidRPr="00D55B57">
        <w:rPr>
          <w:rFonts w:hint="eastAsia"/>
          <w:b/>
          <w:color w:val="FF0000"/>
        </w:rPr>
        <w:t>job</w:t>
      </w:r>
      <w:r w:rsidRPr="00D55B57">
        <w:rPr>
          <w:rFonts w:hint="eastAsia"/>
          <w:b/>
          <w:color w:val="FF0000"/>
        </w:rPr>
        <w:t>的时候，要保证每一个</w:t>
      </w:r>
      <w:r w:rsidRPr="00D55B57">
        <w:rPr>
          <w:rFonts w:hint="eastAsia"/>
          <w:b/>
          <w:color w:val="FF0000"/>
        </w:rPr>
        <w:t>job</w:t>
      </w:r>
      <w:r w:rsidRPr="00D55B57">
        <w:rPr>
          <w:rFonts w:hint="eastAsia"/>
          <w:b/>
          <w:color w:val="FF0000"/>
        </w:rPr>
        <w:t>下面的四个目录都同时存在。</w:t>
      </w:r>
      <w:r w:rsidR="00A436A4">
        <w:rPr>
          <w:rFonts w:hint="eastAsia"/>
          <w:b/>
          <w:color w:val="FF0000"/>
        </w:rPr>
        <w:t>同</w:t>
      </w:r>
      <w:r w:rsidR="00A436A4">
        <w:rPr>
          <w:b/>
          <w:color w:val="FF0000"/>
        </w:rPr>
        <w:t>时</w:t>
      </w:r>
      <w:r w:rsidR="00A436A4">
        <w:rPr>
          <w:rFonts w:hint="eastAsia"/>
          <w:b/>
          <w:color w:val="FF0000"/>
        </w:rPr>
        <w:t>监听</w:t>
      </w:r>
      <w:r w:rsidR="00A436A4">
        <w:rPr>
          <w:rFonts w:hint="eastAsia"/>
          <w:b/>
          <w:color w:val="FF0000"/>
        </w:rPr>
        <w:t>job</w:t>
      </w:r>
      <w:r w:rsidR="00A436A4">
        <w:rPr>
          <w:rFonts w:hint="eastAsia"/>
          <w:b/>
          <w:color w:val="FF0000"/>
        </w:rPr>
        <w:t>下</w:t>
      </w:r>
      <w:r w:rsidR="00A436A4">
        <w:rPr>
          <w:b/>
          <w:color w:val="FF0000"/>
        </w:rPr>
        <w:t>面</w:t>
      </w:r>
      <w:r w:rsidR="00A436A4">
        <w:rPr>
          <w:rFonts w:hint="eastAsia"/>
          <w:b/>
          <w:color w:val="FF0000"/>
        </w:rPr>
        <w:t>的</w:t>
      </w:r>
      <w:r w:rsidR="00A436A4">
        <w:rPr>
          <w:rFonts w:hint="eastAsia"/>
          <w:b/>
          <w:color w:val="FF0000"/>
        </w:rPr>
        <w:t>sharding</w:t>
      </w:r>
      <w:r w:rsidR="00A436A4">
        <w:rPr>
          <w:rFonts w:hint="eastAsia"/>
          <w:b/>
          <w:color w:val="FF0000"/>
        </w:rPr>
        <w:t>目录</w:t>
      </w:r>
    </w:p>
    <w:p w14:paraId="5DD5CBF7" w14:textId="77777777" w:rsidR="009963F7" w:rsidRDefault="005C242C" w:rsidP="00A41755">
      <w:pPr>
        <w:pStyle w:val="a4"/>
        <w:numPr>
          <w:ilvl w:val="0"/>
          <w:numId w:val="10"/>
        </w:numPr>
        <w:ind w:firstLineChars="0"/>
      </w:pPr>
      <w:r>
        <w:rPr>
          <w:rFonts w:hint="eastAsia"/>
        </w:rPr>
        <w:t>更新</w:t>
      </w:r>
      <w:r>
        <w:rPr>
          <w:rFonts w:hint="eastAsia"/>
        </w:rPr>
        <w:t>job</w:t>
      </w:r>
    </w:p>
    <w:p w14:paraId="6DFEA449" w14:textId="77777777" w:rsidR="005C242C" w:rsidRDefault="006D5DFE" w:rsidP="006D5DFE">
      <w:pPr>
        <w:rPr>
          <w:rStyle w:val="a7"/>
        </w:rPr>
      </w:pPr>
      <w:r>
        <w:rPr>
          <w:rFonts w:hint="eastAsia"/>
        </w:rPr>
        <w:t>可以修改除了</w:t>
      </w:r>
      <w:r>
        <w:t>J</w:t>
      </w:r>
      <w:r>
        <w:rPr>
          <w:rFonts w:hint="eastAsia"/>
        </w:rPr>
        <w:t>ob</w:t>
      </w:r>
      <w:r>
        <w:rPr>
          <w:rFonts w:hint="eastAsia"/>
        </w:rPr>
        <w:t>名称的其它属性，当在页面修改</w:t>
      </w:r>
      <w:r>
        <w:rPr>
          <w:rFonts w:hint="eastAsia"/>
        </w:rPr>
        <w:t>job</w:t>
      </w:r>
      <w:r>
        <w:rPr>
          <w:rFonts w:hint="eastAsia"/>
        </w:rPr>
        <w:t>后，程序会修改</w:t>
      </w:r>
      <w:r w:rsidR="00873CDD">
        <w:rPr>
          <w:rFonts w:hint="eastAsia"/>
        </w:rPr>
        <w:t>/worker/job</w:t>
      </w:r>
      <w:r>
        <w:rPr>
          <w:rFonts w:hint="eastAsia"/>
        </w:rPr>
        <w:t>/</w:t>
      </w:r>
      <w:r w:rsidR="00873CDD">
        <w:t>${appName}/${</w:t>
      </w:r>
      <w:r>
        <w:rPr>
          <w:rFonts w:hint="eastAsia"/>
        </w:rPr>
        <w:t>jobName</w:t>
      </w:r>
      <w:r w:rsidR="00873CDD">
        <w:t>}</w:t>
      </w:r>
      <w:r>
        <w:rPr>
          <w:rFonts w:hint="eastAsia"/>
        </w:rPr>
        <w:t>目录的数据，会触发</w:t>
      </w:r>
      <w:r>
        <w:rPr>
          <w:rFonts w:hint="eastAsia"/>
        </w:rPr>
        <w:t>zk</w:t>
      </w:r>
      <w:r>
        <w:rPr>
          <w:rFonts w:hint="eastAsia"/>
        </w:rPr>
        <w:t>事件通知，</w:t>
      </w:r>
      <w:hyperlink w:anchor="_接收到zk事件通知处理" w:history="1">
        <w:r w:rsidR="00F95463" w:rsidRPr="00805216">
          <w:rPr>
            <w:rStyle w:val="a7"/>
            <w:rFonts w:hint="eastAsia"/>
          </w:rPr>
          <w:t>参见修改</w:t>
        </w:r>
        <w:r w:rsidR="00F95463" w:rsidRPr="00805216">
          <w:rPr>
            <w:rStyle w:val="a7"/>
            <w:rFonts w:hint="eastAsia"/>
          </w:rPr>
          <w:t>job</w:t>
        </w:r>
        <w:r w:rsidR="00F95463" w:rsidRPr="00805216">
          <w:rPr>
            <w:rStyle w:val="a7"/>
            <w:rFonts w:hint="eastAsia"/>
          </w:rPr>
          <w:t>事件通知</w:t>
        </w:r>
      </w:hyperlink>
    </w:p>
    <w:p w14:paraId="5CF17164" w14:textId="77777777" w:rsidR="005D6DC0" w:rsidRPr="006D5DFE" w:rsidRDefault="005D6DC0" w:rsidP="006D5DFE">
      <w:r>
        <w:rPr>
          <w:rStyle w:val="a7"/>
          <w:rFonts w:hint="eastAsia"/>
        </w:rPr>
        <w:t>注意：只允许修改分片数</w:t>
      </w:r>
    </w:p>
    <w:p w14:paraId="3597E052" w14:textId="77777777" w:rsidR="005C242C" w:rsidRDefault="005C242C" w:rsidP="00A41755">
      <w:pPr>
        <w:pStyle w:val="a4"/>
        <w:numPr>
          <w:ilvl w:val="0"/>
          <w:numId w:val="10"/>
        </w:numPr>
        <w:ind w:firstLineChars="0"/>
      </w:pPr>
      <w:r>
        <w:t>J</w:t>
      </w:r>
      <w:r>
        <w:rPr>
          <w:rFonts w:hint="eastAsia"/>
        </w:rPr>
        <w:t>ob</w:t>
      </w:r>
      <w:r>
        <w:rPr>
          <w:rFonts w:hint="eastAsia"/>
        </w:rPr>
        <w:t>查询</w:t>
      </w:r>
    </w:p>
    <w:p w14:paraId="1E857F36" w14:textId="77777777" w:rsidR="00BD5ED2" w:rsidRDefault="005938AE" w:rsidP="00BD5ED2">
      <w:r>
        <w:rPr>
          <w:rFonts w:hint="eastAsia"/>
        </w:rPr>
        <w:t>获取</w:t>
      </w:r>
      <w:r w:rsidR="00873CDD">
        <w:rPr>
          <w:rFonts w:hint="eastAsia"/>
        </w:rPr>
        <w:t>/worker/job</w:t>
      </w:r>
      <w:r>
        <w:rPr>
          <w:rFonts w:hint="eastAsia"/>
        </w:rPr>
        <w:t>目录</w:t>
      </w:r>
      <w:r w:rsidR="00BD5ED2">
        <w:rPr>
          <w:rFonts w:hint="eastAsia"/>
        </w:rPr>
        <w:t>所有</w:t>
      </w:r>
      <w:r w:rsidR="00F729C4">
        <w:rPr>
          <w:rFonts w:hint="eastAsia"/>
        </w:rPr>
        <w:t>子结点</w:t>
      </w:r>
      <w:r w:rsidR="00BD5ED2">
        <w:rPr>
          <w:rFonts w:hint="eastAsia"/>
        </w:rPr>
        <w:t>列表</w:t>
      </w:r>
      <w:r w:rsidR="00486FED">
        <w:rPr>
          <w:rFonts w:hint="eastAsia"/>
        </w:rPr>
        <w:t>显示</w:t>
      </w:r>
      <w:r w:rsidR="00743384">
        <w:rPr>
          <w:rFonts w:hint="eastAsia"/>
        </w:rPr>
        <w:t>，并可以查看该</w:t>
      </w:r>
      <w:r w:rsidR="00743384">
        <w:rPr>
          <w:rFonts w:hint="eastAsia"/>
        </w:rPr>
        <w:t>job</w:t>
      </w:r>
      <w:r w:rsidR="00743384">
        <w:rPr>
          <w:rFonts w:hint="eastAsia"/>
        </w:rPr>
        <w:t>每台执行机是否启动</w:t>
      </w:r>
    </w:p>
    <w:p w14:paraId="026DF0CB" w14:textId="77777777" w:rsidR="00F95463" w:rsidRDefault="00F95463" w:rsidP="00A41755">
      <w:pPr>
        <w:pStyle w:val="5"/>
        <w:numPr>
          <w:ilvl w:val="0"/>
          <w:numId w:val="15"/>
        </w:numPr>
      </w:pPr>
      <w:r>
        <w:t>J</w:t>
      </w:r>
      <w:r>
        <w:rPr>
          <w:rFonts w:hint="eastAsia"/>
        </w:rPr>
        <w:t>ob</w:t>
      </w:r>
      <w:r w:rsidR="009C1BC8">
        <w:rPr>
          <w:rFonts w:hint="eastAsia"/>
        </w:rPr>
        <w:t>手动</w:t>
      </w:r>
      <w:r>
        <w:rPr>
          <w:rFonts w:hint="eastAsia"/>
        </w:rPr>
        <w:t>启动</w:t>
      </w:r>
    </w:p>
    <w:p w14:paraId="4EBB5BBC" w14:textId="77777777" w:rsidR="00304D41" w:rsidRDefault="00255593" w:rsidP="004B6A90">
      <w:r>
        <w:rPr>
          <w:rFonts w:hint="eastAsia"/>
        </w:rPr>
        <w:t>点击某个</w:t>
      </w:r>
      <w:r>
        <w:rPr>
          <w:rFonts w:hint="eastAsia"/>
        </w:rPr>
        <w:t>job</w:t>
      </w:r>
      <w:r>
        <w:rPr>
          <w:rFonts w:hint="eastAsia"/>
        </w:rPr>
        <w:t>的启动按钮，</w:t>
      </w:r>
      <w:r w:rsidR="00304D41">
        <w:rPr>
          <w:rFonts w:hint="eastAsia"/>
        </w:rPr>
        <w:t>写入</w:t>
      </w:r>
      <w:r w:rsidR="00873CDD">
        <w:rPr>
          <w:rFonts w:hint="eastAsia"/>
        </w:rPr>
        <w:t>/worker/job/${appName}/${job1}/</w:t>
      </w:r>
      <w:r w:rsidR="00304D41">
        <w:rPr>
          <w:rFonts w:hint="eastAsia"/>
        </w:rPr>
        <w:t>execute</w:t>
      </w:r>
      <w:r w:rsidR="00304D41">
        <w:rPr>
          <w:rFonts w:hint="eastAsia"/>
        </w:rPr>
        <w:t>目录数据</w:t>
      </w:r>
    </w:p>
    <w:p w14:paraId="04BB19CA" w14:textId="77777777" w:rsidR="004B6A90" w:rsidRPr="004B6A90" w:rsidRDefault="00304D41" w:rsidP="004B6A90">
      <w:r>
        <w:rPr>
          <w:rFonts w:hint="eastAsia"/>
        </w:rPr>
        <w:lastRenderedPageBreak/>
        <w:t>{cmd</w:t>
      </w:r>
      <w:r>
        <w:rPr>
          <w:rFonts w:hint="eastAsia"/>
        </w:rPr>
        <w:t>：</w:t>
      </w:r>
      <w:r>
        <w:rPr>
          <w:rFonts w:hint="eastAsia"/>
        </w:rPr>
        <w:t>startJob}</w:t>
      </w:r>
    </w:p>
    <w:p w14:paraId="18D90060" w14:textId="77777777" w:rsidR="00F95463" w:rsidRDefault="00F95463" w:rsidP="00A41755">
      <w:pPr>
        <w:pStyle w:val="5"/>
        <w:numPr>
          <w:ilvl w:val="0"/>
          <w:numId w:val="15"/>
        </w:numPr>
      </w:pPr>
      <w:r>
        <w:t>J</w:t>
      </w:r>
      <w:r>
        <w:rPr>
          <w:rFonts w:hint="eastAsia"/>
        </w:rPr>
        <w:t>ob</w:t>
      </w:r>
      <w:r w:rsidR="009C1BC8">
        <w:rPr>
          <w:rFonts w:hint="eastAsia"/>
        </w:rPr>
        <w:t>手动</w:t>
      </w:r>
      <w:r>
        <w:rPr>
          <w:rFonts w:hint="eastAsia"/>
        </w:rPr>
        <w:t>停止</w:t>
      </w:r>
    </w:p>
    <w:p w14:paraId="57F019DF" w14:textId="77777777" w:rsidR="00F126CF" w:rsidRDefault="00F126CF" w:rsidP="00F126CF">
      <w:r>
        <w:rPr>
          <w:rFonts w:hint="eastAsia"/>
        </w:rPr>
        <w:t>点击某个</w:t>
      </w:r>
      <w:r>
        <w:rPr>
          <w:rFonts w:hint="eastAsia"/>
        </w:rPr>
        <w:t>job</w:t>
      </w:r>
      <w:r>
        <w:rPr>
          <w:rFonts w:hint="eastAsia"/>
        </w:rPr>
        <w:t>的停止按钮，写入</w:t>
      </w:r>
      <w:r w:rsidR="00873CDD">
        <w:rPr>
          <w:rFonts w:hint="eastAsia"/>
        </w:rPr>
        <w:t>/worker/job/${appName}/${job1}/</w:t>
      </w:r>
      <w:r>
        <w:rPr>
          <w:rFonts w:hint="eastAsia"/>
        </w:rPr>
        <w:t>execute</w:t>
      </w:r>
      <w:r>
        <w:rPr>
          <w:rFonts w:hint="eastAsia"/>
        </w:rPr>
        <w:t>目录数据</w:t>
      </w:r>
    </w:p>
    <w:p w14:paraId="311D664A" w14:textId="77777777" w:rsidR="004B6A90" w:rsidRPr="004B6A90" w:rsidRDefault="00F126CF" w:rsidP="004B6A90">
      <w:r>
        <w:rPr>
          <w:rFonts w:hint="eastAsia"/>
        </w:rPr>
        <w:t>{cmd</w:t>
      </w:r>
      <w:r>
        <w:rPr>
          <w:rFonts w:hint="eastAsia"/>
        </w:rPr>
        <w:t>：</w:t>
      </w:r>
      <w:r>
        <w:rPr>
          <w:rFonts w:hint="eastAsia"/>
        </w:rPr>
        <w:t>stopJob}</w:t>
      </w:r>
    </w:p>
    <w:p w14:paraId="4FE9FC66" w14:textId="77777777" w:rsidR="004B6A90" w:rsidRDefault="004B6A90" w:rsidP="00A41755">
      <w:pPr>
        <w:pStyle w:val="5"/>
        <w:numPr>
          <w:ilvl w:val="0"/>
          <w:numId w:val="15"/>
        </w:numPr>
      </w:pPr>
      <w:r>
        <w:rPr>
          <w:rFonts w:hint="eastAsia"/>
        </w:rPr>
        <w:t>job</w:t>
      </w:r>
      <w:r>
        <w:rPr>
          <w:rFonts w:hint="eastAsia"/>
        </w:rPr>
        <w:t>分片开关</w:t>
      </w:r>
    </w:p>
    <w:p w14:paraId="5E84B4E3" w14:textId="77777777" w:rsidR="004B6A90" w:rsidRDefault="004B6A90" w:rsidP="004B6A90">
      <w:r>
        <w:rPr>
          <w:rFonts w:hint="eastAsia"/>
        </w:rPr>
        <w:t>描述：</w:t>
      </w:r>
      <w:r w:rsidR="004F4643">
        <w:rPr>
          <w:rFonts w:hint="eastAsia"/>
        </w:rPr>
        <w:t>在页面上</w:t>
      </w:r>
      <w:r>
        <w:rPr>
          <w:rFonts w:hint="eastAsia"/>
        </w:rPr>
        <w:t>可以设置</w:t>
      </w:r>
      <w:r w:rsidR="004516DD">
        <w:rPr>
          <w:rFonts w:hint="eastAsia"/>
        </w:rPr>
        <w:t>每个</w:t>
      </w:r>
      <w:r w:rsidR="004516DD">
        <w:rPr>
          <w:rFonts w:hint="eastAsia"/>
        </w:rPr>
        <w:t>job</w:t>
      </w:r>
      <w:r w:rsidR="004516DD">
        <w:rPr>
          <w:rFonts w:hint="eastAsia"/>
        </w:rPr>
        <w:t>的分片开关，如果开关关闭，则不允许执行分片动作，如果打开，</w:t>
      </w:r>
      <w:r w:rsidR="00EF7951">
        <w:rPr>
          <w:rFonts w:hint="eastAsia"/>
        </w:rPr>
        <w:t>则</w:t>
      </w:r>
      <w:r w:rsidR="004516DD">
        <w:rPr>
          <w:rFonts w:hint="eastAsia"/>
        </w:rPr>
        <w:t>允许执行分片动作。避免</w:t>
      </w:r>
      <w:r w:rsidR="004516DD">
        <w:rPr>
          <w:rFonts w:hint="eastAsia"/>
        </w:rPr>
        <w:t>job</w:t>
      </w:r>
      <w:r w:rsidR="004516DD">
        <w:rPr>
          <w:rFonts w:hint="eastAsia"/>
        </w:rPr>
        <w:t>执行机上线发布的时候，频繁的触发重新分片动作，造成跟</w:t>
      </w:r>
      <w:r w:rsidR="004516DD">
        <w:rPr>
          <w:rFonts w:hint="eastAsia"/>
        </w:rPr>
        <w:t>zk</w:t>
      </w:r>
      <w:r w:rsidR="004516DD">
        <w:rPr>
          <w:rFonts w:hint="eastAsia"/>
        </w:rPr>
        <w:t>频繁交互带来的压力</w:t>
      </w:r>
      <w:r w:rsidR="00BB0909">
        <w:rPr>
          <w:rFonts w:hint="eastAsia"/>
        </w:rPr>
        <w:t>。</w:t>
      </w:r>
    </w:p>
    <w:p w14:paraId="241C4E85" w14:textId="77777777" w:rsidR="00557C61" w:rsidRDefault="00557C61" w:rsidP="004B6A90">
      <w:r>
        <w:rPr>
          <w:rFonts w:hint="eastAsia"/>
        </w:rPr>
        <w:t>开关默认为“关闭”状态</w:t>
      </w:r>
      <w:r w:rsidR="00C24FA5">
        <w:rPr>
          <w:rFonts w:hint="eastAsia"/>
        </w:rPr>
        <w:t>。</w:t>
      </w:r>
    </w:p>
    <w:p w14:paraId="6CFD06ED" w14:textId="77777777" w:rsidR="005D4BF3" w:rsidRDefault="005D4BF3" w:rsidP="00A41755">
      <w:pPr>
        <w:pStyle w:val="5"/>
        <w:numPr>
          <w:ilvl w:val="0"/>
          <w:numId w:val="15"/>
        </w:numPr>
      </w:pPr>
      <w:r>
        <w:t>J</w:t>
      </w:r>
      <w:r>
        <w:rPr>
          <w:rFonts w:hint="eastAsia"/>
        </w:rPr>
        <w:t>ob</w:t>
      </w:r>
      <w:r>
        <w:rPr>
          <w:rFonts w:hint="eastAsia"/>
        </w:rPr>
        <w:t>手动执行</w:t>
      </w:r>
      <w:r w:rsidR="00D57DEF">
        <w:rPr>
          <w:rFonts w:hint="eastAsia"/>
        </w:rPr>
        <w:t>一次</w:t>
      </w:r>
      <w:r>
        <w:rPr>
          <w:rFonts w:hint="eastAsia"/>
        </w:rPr>
        <w:t>分片动作</w:t>
      </w:r>
    </w:p>
    <w:p w14:paraId="41FF9E4B" w14:textId="77777777" w:rsidR="002D7D36" w:rsidRPr="002D7D36" w:rsidRDefault="004F4643" w:rsidP="002D7D36">
      <w:r>
        <w:rPr>
          <w:rFonts w:hint="eastAsia"/>
        </w:rPr>
        <w:t>描述：可能某个</w:t>
      </w:r>
      <w:r>
        <w:rPr>
          <w:rFonts w:hint="eastAsia"/>
        </w:rPr>
        <w:t>job</w:t>
      </w:r>
      <w:r>
        <w:rPr>
          <w:rFonts w:hint="eastAsia"/>
        </w:rPr>
        <w:t>还没有进行过分片，需要手动执行，</w:t>
      </w:r>
      <w:r w:rsidR="002D7D36">
        <w:rPr>
          <w:rFonts w:hint="eastAsia"/>
        </w:rPr>
        <w:t>直接修改</w:t>
      </w:r>
      <w:r w:rsidR="00873CDD">
        <w:rPr>
          <w:rFonts w:hint="eastAsia"/>
        </w:rPr>
        <w:t>/worker/job/${appName}/${job1}/</w:t>
      </w:r>
      <w:r w:rsidR="002D7D36">
        <w:rPr>
          <w:rFonts w:hint="eastAsia"/>
        </w:rPr>
        <w:t>shardin</w:t>
      </w:r>
      <w:r w:rsidR="002D7D36">
        <w:rPr>
          <w:rFonts w:hint="eastAsia"/>
        </w:rPr>
        <w:t>目录的分片状态</w:t>
      </w:r>
    </w:p>
    <w:p w14:paraId="0668882E" w14:textId="77777777" w:rsidR="00E80120" w:rsidRDefault="00E80120" w:rsidP="00A41755">
      <w:pPr>
        <w:pStyle w:val="5"/>
        <w:numPr>
          <w:ilvl w:val="0"/>
          <w:numId w:val="15"/>
        </w:numPr>
      </w:pPr>
      <w:r>
        <w:t>J</w:t>
      </w:r>
      <w:r>
        <w:rPr>
          <w:rFonts w:hint="eastAsia"/>
        </w:rPr>
        <w:t>ob</w:t>
      </w:r>
      <w:r>
        <w:rPr>
          <w:rFonts w:hint="eastAsia"/>
        </w:rPr>
        <w:t>手动执行</w:t>
      </w:r>
      <w:r w:rsidR="002D7D36">
        <w:rPr>
          <w:rFonts w:hint="eastAsia"/>
        </w:rPr>
        <w:t>一次</w:t>
      </w:r>
    </w:p>
    <w:p w14:paraId="733CF385" w14:textId="77777777" w:rsidR="00675848" w:rsidRDefault="004F4643" w:rsidP="00675848">
      <w:r>
        <w:rPr>
          <w:rFonts w:hint="eastAsia"/>
        </w:rPr>
        <w:t>描述：</w:t>
      </w:r>
      <w:r w:rsidR="00675848">
        <w:rPr>
          <w:rFonts w:hint="eastAsia"/>
        </w:rPr>
        <w:t>在页面上可以点击</w:t>
      </w:r>
      <w:r w:rsidR="00675848">
        <w:rPr>
          <w:rFonts w:hint="eastAsia"/>
        </w:rPr>
        <w:t>job</w:t>
      </w:r>
      <w:r w:rsidR="00675848">
        <w:rPr>
          <w:rFonts w:hint="eastAsia"/>
        </w:rPr>
        <w:t>手动执行，修改</w:t>
      </w:r>
      <w:r w:rsidR="00873CDD">
        <w:rPr>
          <w:rFonts w:hint="eastAsia"/>
        </w:rPr>
        <w:t>/worker/job/${appName}/${job1}/</w:t>
      </w:r>
      <w:r w:rsidR="00675848">
        <w:rPr>
          <w:rFonts w:hint="eastAsia"/>
        </w:rPr>
        <w:t>execute</w:t>
      </w:r>
      <w:r w:rsidR="00675848">
        <w:rPr>
          <w:rFonts w:hint="eastAsia"/>
        </w:rPr>
        <w:t>目录数据</w:t>
      </w:r>
    </w:p>
    <w:p w14:paraId="045738F8" w14:textId="77777777" w:rsidR="004F4643" w:rsidRPr="00261B78" w:rsidRDefault="00675848" w:rsidP="004F4643">
      <w:r>
        <w:rPr>
          <w:rFonts w:hint="eastAsia"/>
        </w:rPr>
        <w:t>{cmd</w:t>
      </w:r>
      <w:r>
        <w:rPr>
          <w:rFonts w:hint="eastAsia"/>
        </w:rPr>
        <w:t>：</w:t>
      </w:r>
      <w:r>
        <w:rPr>
          <w:rFonts w:hint="eastAsia"/>
        </w:rPr>
        <w:t>executeOnce}</w:t>
      </w:r>
    </w:p>
    <w:p w14:paraId="21313B1E" w14:textId="77777777" w:rsidR="002D7D36" w:rsidRDefault="002D7D36" w:rsidP="00A41755">
      <w:pPr>
        <w:pStyle w:val="5"/>
        <w:numPr>
          <w:ilvl w:val="0"/>
          <w:numId w:val="15"/>
        </w:numPr>
      </w:pPr>
      <w:r>
        <w:t>J</w:t>
      </w:r>
      <w:r>
        <w:rPr>
          <w:rFonts w:hint="eastAsia"/>
        </w:rPr>
        <w:t>ob</w:t>
      </w:r>
      <w:r>
        <w:rPr>
          <w:rFonts w:hint="eastAsia"/>
        </w:rPr>
        <w:t>分片标记查询</w:t>
      </w:r>
    </w:p>
    <w:p w14:paraId="78B5AA23" w14:textId="77777777" w:rsidR="002D7D36" w:rsidRPr="00492C62" w:rsidRDefault="002D7D36" w:rsidP="002D7D36">
      <w:r>
        <w:rPr>
          <w:rFonts w:hint="eastAsia"/>
        </w:rPr>
        <w:t>查询某个</w:t>
      </w:r>
      <w:r>
        <w:rPr>
          <w:rFonts w:hint="eastAsia"/>
        </w:rPr>
        <w:t>job</w:t>
      </w:r>
      <w:r>
        <w:rPr>
          <w:rFonts w:hint="eastAsia"/>
        </w:rPr>
        <w:t>的分片标记，读取</w:t>
      </w:r>
      <w:r w:rsidR="00873CDD">
        <w:rPr>
          <w:rFonts w:hint="eastAsia"/>
        </w:rPr>
        <w:t>/worker/job/${appName}/${job1}/</w:t>
      </w:r>
      <w:r>
        <w:rPr>
          <w:rFonts w:hint="eastAsia"/>
        </w:rPr>
        <w:t>sharding</w:t>
      </w:r>
      <w:r>
        <w:rPr>
          <w:rFonts w:hint="eastAsia"/>
        </w:rPr>
        <w:t>目录的数据，显示</w:t>
      </w:r>
      <w:r>
        <w:rPr>
          <w:rFonts w:hint="eastAsia"/>
        </w:rPr>
        <w:t>job</w:t>
      </w:r>
      <w:r>
        <w:rPr>
          <w:rFonts w:hint="eastAsia"/>
        </w:rPr>
        <w:t>的分片状态</w:t>
      </w:r>
    </w:p>
    <w:p w14:paraId="6C4D026A" w14:textId="77777777" w:rsidR="002D7D36" w:rsidRDefault="002D7D36" w:rsidP="00A41755">
      <w:pPr>
        <w:pStyle w:val="5"/>
        <w:numPr>
          <w:ilvl w:val="0"/>
          <w:numId w:val="15"/>
        </w:numPr>
      </w:pPr>
      <w:r>
        <w:lastRenderedPageBreak/>
        <w:t>J</w:t>
      </w:r>
      <w:r>
        <w:rPr>
          <w:rFonts w:hint="eastAsia"/>
        </w:rPr>
        <w:t>ob</w:t>
      </w:r>
      <w:r>
        <w:rPr>
          <w:rFonts w:hint="eastAsia"/>
        </w:rPr>
        <w:t>分片项查询</w:t>
      </w:r>
    </w:p>
    <w:p w14:paraId="61628688" w14:textId="30B6F9B5" w:rsidR="002D7D36" w:rsidRPr="002D7D36" w:rsidRDefault="002D7D36" w:rsidP="002D7D36">
      <w:r>
        <w:rPr>
          <w:rFonts w:hint="eastAsia"/>
        </w:rPr>
        <w:t>查询某个</w:t>
      </w:r>
      <w:r>
        <w:rPr>
          <w:rFonts w:hint="eastAsia"/>
        </w:rPr>
        <w:t>job</w:t>
      </w:r>
      <w:r>
        <w:rPr>
          <w:rFonts w:hint="eastAsia"/>
        </w:rPr>
        <w:t>的所有分片项分布在哪些执行机中。读取</w:t>
      </w:r>
      <w:r w:rsidR="00873CDD">
        <w:rPr>
          <w:rFonts w:hint="eastAsia"/>
        </w:rPr>
        <w:t>/worker/job</w:t>
      </w:r>
      <w:r>
        <w:rPr>
          <w:rFonts w:hint="eastAsia"/>
        </w:rPr>
        <w:t>/</w:t>
      </w:r>
      <w:r w:rsidR="00C75CBB">
        <w:t>${appName}/</w:t>
      </w:r>
      <w:r>
        <w:rPr>
          <w:rFonts w:hint="eastAsia"/>
        </w:rPr>
        <w:t>{job1}/instances</w:t>
      </w:r>
      <w:r>
        <w:rPr>
          <w:rFonts w:hint="eastAsia"/>
        </w:rPr>
        <w:t>目录所有的子结点，并显示出每一个子结点的分片项。</w:t>
      </w:r>
    </w:p>
    <w:p w14:paraId="1BCFEA26" w14:textId="77777777" w:rsidR="00E80120" w:rsidRDefault="00E80120" w:rsidP="00A41755">
      <w:pPr>
        <w:pStyle w:val="5"/>
        <w:numPr>
          <w:ilvl w:val="0"/>
          <w:numId w:val="15"/>
        </w:numPr>
      </w:pPr>
      <w:r>
        <w:t>J</w:t>
      </w:r>
      <w:r>
        <w:rPr>
          <w:rFonts w:hint="eastAsia"/>
        </w:rPr>
        <w:t>ob</w:t>
      </w:r>
      <w:r>
        <w:rPr>
          <w:rFonts w:hint="eastAsia"/>
        </w:rPr>
        <w:t>执行轨迹查询</w:t>
      </w:r>
    </w:p>
    <w:p w14:paraId="12566602" w14:textId="77777777" w:rsidR="00952E38" w:rsidRDefault="005B0C33" w:rsidP="00A41755">
      <w:pPr>
        <w:pStyle w:val="a4"/>
        <w:numPr>
          <w:ilvl w:val="0"/>
          <w:numId w:val="23"/>
        </w:numPr>
        <w:ind w:firstLineChars="0"/>
      </w:pPr>
      <w:r>
        <w:rPr>
          <w:rFonts w:hint="eastAsia"/>
        </w:rPr>
        <w:t>从数据库查询出某个</w:t>
      </w:r>
      <w:r>
        <w:rPr>
          <w:rFonts w:hint="eastAsia"/>
        </w:rPr>
        <w:t>job</w:t>
      </w:r>
      <w:r>
        <w:rPr>
          <w:rFonts w:hint="eastAsia"/>
        </w:rPr>
        <w:t>所有执行机的执行</w:t>
      </w:r>
      <w:commentRangeStart w:id="0"/>
      <w:r>
        <w:rPr>
          <w:rFonts w:hint="eastAsia"/>
        </w:rPr>
        <w:t>轨迹</w:t>
      </w:r>
      <w:commentRangeEnd w:id="0"/>
      <w:r>
        <w:rPr>
          <w:rStyle w:val="af"/>
        </w:rPr>
        <w:commentReference w:id="0"/>
      </w:r>
    </w:p>
    <w:p w14:paraId="17942908" w14:textId="77777777" w:rsidR="005A45B5" w:rsidRPr="00952E38" w:rsidRDefault="005A45B5" w:rsidP="005A45B5">
      <w:r>
        <w:rPr>
          <w:rFonts w:hint="eastAsia"/>
        </w:rPr>
        <w:t>TODO</w:t>
      </w:r>
    </w:p>
    <w:p w14:paraId="29F6C444" w14:textId="77777777" w:rsidR="00676DFC" w:rsidRDefault="00676DFC" w:rsidP="00A41755">
      <w:pPr>
        <w:pStyle w:val="5"/>
        <w:numPr>
          <w:ilvl w:val="0"/>
          <w:numId w:val="15"/>
        </w:numPr>
      </w:pPr>
      <w:r>
        <w:t>J</w:t>
      </w:r>
      <w:r>
        <w:rPr>
          <w:rFonts w:hint="eastAsia"/>
        </w:rPr>
        <w:t>ob</w:t>
      </w:r>
      <w:r>
        <w:rPr>
          <w:rFonts w:hint="eastAsia"/>
        </w:rPr>
        <w:t>执行机负载监控</w:t>
      </w:r>
    </w:p>
    <w:p w14:paraId="7AD42C8E" w14:textId="77777777" w:rsidR="00676DFC" w:rsidRPr="00B0686C" w:rsidRDefault="00676DFC" w:rsidP="00A41755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从数据库中查询出某个</w:t>
      </w:r>
      <w:r>
        <w:rPr>
          <w:rFonts w:hint="eastAsia"/>
        </w:rPr>
        <w:t>job</w:t>
      </w:r>
      <w:r>
        <w:rPr>
          <w:rFonts w:hint="eastAsia"/>
        </w:rPr>
        <w:t>所有执行机的内存及</w:t>
      </w:r>
      <w:r>
        <w:rPr>
          <w:rFonts w:hint="eastAsia"/>
        </w:rPr>
        <w:t>cpu</w:t>
      </w:r>
      <w:r>
        <w:rPr>
          <w:rFonts w:hint="eastAsia"/>
        </w:rPr>
        <w:t>负载</w:t>
      </w:r>
      <w:commentRangeStart w:id="1"/>
      <w:r>
        <w:rPr>
          <w:rFonts w:hint="eastAsia"/>
        </w:rPr>
        <w:t>情况</w:t>
      </w:r>
      <w:commentRangeEnd w:id="1"/>
      <w:r w:rsidR="005B0C33">
        <w:rPr>
          <w:rStyle w:val="af"/>
        </w:rPr>
        <w:commentReference w:id="1"/>
      </w:r>
    </w:p>
    <w:p w14:paraId="38BE4B35" w14:textId="77777777" w:rsidR="00676DFC" w:rsidRDefault="00583F32" w:rsidP="00B033BA">
      <w:pPr>
        <w:pStyle w:val="4"/>
      </w:pPr>
      <w:r>
        <w:rPr>
          <w:rFonts w:hint="eastAsia"/>
        </w:rPr>
        <w:t>接收到</w:t>
      </w:r>
      <w:r w:rsidR="00B033BA">
        <w:t>z</w:t>
      </w:r>
      <w:r w:rsidR="00B033BA">
        <w:rPr>
          <w:rFonts w:hint="eastAsia"/>
        </w:rPr>
        <w:t>k</w:t>
      </w:r>
      <w:r w:rsidR="00B033BA">
        <w:rPr>
          <w:rFonts w:hint="eastAsia"/>
        </w:rPr>
        <w:t>事件通知</w:t>
      </w:r>
      <w:r w:rsidR="00D84A69">
        <w:rPr>
          <w:rFonts w:hint="eastAsia"/>
        </w:rPr>
        <w:t>处理</w:t>
      </w:r>
    </w:p>
    <w:p w14:paraId="77580166" w14:textId="77777777" w:rsidR="00B033BA" w:rsidRDefault="00873CDD" w:rsidP="00A41755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/worker/job/${appName}/${job1}/</w:t>
      </w:r>
      <w:r w:rsidR="00B033BA">
        <w:rPr>
          <w:rFonts w:hint="eastAsia"/>
        </w:rPr>
        <w:t>sharding</w:t>
      </w:r>
      <w:r w:rsidR="00B033BA">
        <w:rPr>
          <w:rFonts w:hint="eastAsia"/>
        </w:rPr>
        <w:t>目录</w:t>
      </w:r>
      <w:r w:rsidR="007D5FBC">
        <w:rPr>
          <w:rFonts w:hint="eastAsia"/>
        </w:rPr>
        <w:t>数据变化</w:t>
      </w:r>
      <w:r w:rsidR="0008371E">
        <w:rPr>
          <w:rFonts w:hint="eastAsia"/>
        </w:rPr>
        <w:t>的</w:t>
      </w:r>
      <w:r w:rsidR="00DE7940">
        <w:rPr>
          <w:rFonts w:hint="eastAsia"/>
        </w:rPr>
        <w:t>事件通知</w:t>
      </w:r>
    </w:p>
    <w:p w14:paraId="063A9B65" w14:textId="77777777" w:rsidR="00E01FAA" w:rsidRDefault="007D5FBC" w:rsidP="005706FA">
      <w:r>
        <w:rPr>
          <w:rFonts w:hint="eastAsia"/>
        </w:rPr>
        <w:t>描述：</w:t>
      </w:r>
      <w:r w:rsidR="00792A64">
        <w:rPr>
          <w:rFonts w:hint="eastAsia"/>
        </w:rPr>
        <w:t>该目录数据存储的是</w:t>
      </w:r>
      <w:r w:rsidR="00792A64">
        <w:rPr>
          <w:rFonts w:hint="eastAsia"/>
        </w:rPr>
        <w:t xml:space="preserve"> </w:t>
      </w:r>
      <w:r w:rsidR="00792A64">
        <w:rPr>
          <w:rFonts w:hint="eastAsia"/>
        </w:rPr>
        <w:t>是否需要重新分片的标记</w:t>
      </w:r>
    </w:p>
    <w:p w14:paraId="1168368E" w14:textId="77777777" w:rsidR="007B5D10" w:rsidRDefault="000821C1" w:rsidP="00A41755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以下三种情况，</w:t>
      </w:r>
      <w:r w:rsidR="00792A64">
        <w:rPr>
          <w:rFonts w:hint="eastAsia"/>
        </w:rPr>
        <w:t>会修改目录的数据，</w:t>
      </w:r>
      <w:r>
        <w:rPr>
          <w:rFonts w:hint="eastAsia"/>
        </w:rPr>
        <w:t>系统会</w:t>
      </w:r>
      <w:r w:rsidR="00F24C74">
        <w:rPr>
          <w:rFonts w:hint="eastAsia"/>
        </w:rPr>
        <w:t>收到该事件通知</w:t>
      </w:r>
      <w:r w:rsidR="00F24C74">
        <w:rPr>
          <w:rFonts w:hint="eastAsia"/>
        </w:rPr>
        <w:t xml:space="preserve"> </w:t>
      </w:r>
    </w:p>
    <w:p w14:paraId="6601964A" w14:textId="77777777" w:rsidR="000821C1" w:rsidRPr="000821C1" w:rsidRDefault="00CA262E" w:rsidP="00A41755">
      <w:pPr>
        <w:pStyle w:val="a4"/>
        <w:numPr>
          <w:ilvl w:val="0"/>
          <w:numId w:val="17"/>
        </w:numPr>
        <w:ind w:firstLineChars="0"/>
        <w:jc w:val="both"/>
      </w:pPr>
      <w:r>
        <w:rPr>
          <w:rFonts w:hint="eastAsia"/>
        </w:rPr>
        <w:t>在</w:t>
      </w:r>
      <w:r>
        <w:rPr>
          <w:rFonts w:hint="eastAsia"/>
        </w:rPr>
        <w:t>job</w:t>
      </w:r>
      <w:r>
        <w:rPr>
          <w:rFonts w:hint="eastAsia"/>
        </w:rPr>
        <w:t>分片开关打开的前提下，</w:t>
      </w:r>
      <w:r w:rsidR="000821C1">
        <w:rPr>
          <w:rFonts w:hint="eastAsia"/>
        </w:rPr>
        <w:t>在管理平台添加了</w:t>
      </w:r>
      <w:r w:rsidR="000821C1">
        <w:rPr>
          <w:rFonts w:hint="eastAsia"/>
        </w:rPr>
        <w:t>job</w:t>
      </w:r>
      <w:r w:rsidR="00807968">
        <w:rPr>
          <w:rFonts w:hint="eastAsia"/>
        </w:rPr>
        <w:t>，或者修改了</w:t>
      </w:r>
      <w:r w:rsidR="00807968">
        <w:rPr>
          <w:rFonts w:hint="eastAsia"/>
        </w:rPr>
        <w:t>job</w:t>
      </w:r>
      <w:r w:rsidR="00807968">
        <w:rPr>
          <w:rFonts w:hint="eastAsia"/>
        </w:rPr>
        <w:t>的总分片数</w:t>
      </w:r>
    </w:p>
    <w:p w14:paraId="65EF7144" w14:textId="77777777" w:rsidR="000821C1" w:rsidRPr="000821C1" w:rsidRDefault="00CA262E" w:rsidP="00A41755">
      <w:pPr>
        <w:pStyle w:val="a4"/>
        <w:numPr>
          <w:ilvl w:val="0"/>
          <w:numId w:val="17"/>
        </w:numPr>
        <w:ind w:firstLineChars="0"/>
        <w:jc w:val="both"/>
      </w:pPr>
      <w:r>
        <w:rPr>
          <w:rFonts w:hint="eastAsia"/>
        </w:rPr>
        <w:t>在</w:t>
      </w:r>
      <w:r>
        <w:rPr>
          <w:rFonts w:hint="eastAsia"/>
        </w:rPr>
        <w:t>job</w:t>
      </w:r>
      <w:r>
        <w:rPr>
          <w:rFonts w:hint="eastAsia"/>
        </w:rPr>
        <w:t>分片开关打开的前提下，</w:t>
      </w:r>
      <w:r w:rsidR="000821C1">
        <w:rPr>
          <w:rFonts w:hint="eastAsia"/>
        </w:rPr>
        <w:t>job</w:t>
      </w:r>
      <w:r w:rsidR="00807968">
        <w:rPr>
          <w:rFonts w:hint="eastAsia"/>
        </w:rPr>
        <w:t>执行机进行扩容或者缩容</w:t>
      </w:r>
    </w:p>
    <w:p w14:paraId="2DD93C7C" w14:textId="77777777" w:rsidR="00DC1F34" w:rsidRDefault="00807968" w:rsidP="00A41755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在管理平台点击某个</w:t>
      </w:r>
      <w:r>
        <w:rPr>
          <w:rFonts w:hint="eastAsia"/>
        </w:rPr>
        <w:t>job</w:t>
      </w:r>
      <w:r>
        <w:rPr>
          <w:rFonts w:hint="eastAsia"/>
        </w:rPr>
        <w:t>的“手动执行分片”按钮</w:t>
      </w:r>
    </w:p>
    <w:p w14:paraId="01F2216A" w14:textId="77777777" w:rsidR="00CA262E" w:rsidRDefault="00CA262E" w:rsidP="00CA262E"/>
    <w:p w14:paraId="40F8941C" w14:textId="77777777" w:rsidR="00E01FAA" w:rsidRDefault="009C1F6A" w:rsidP="00A41755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接收到事件通知后的业务逻辑</w:t>
      </w:r>
      <w:r w:rsidR="00F24C74">
        <w:rPr>
          <w:rFonts w:hint="eastAsia"/>
        </w:rPr>
        <w:t>处理</w:t>
      </w:r>
    </w:p>
    <w:p w14:paraId="1B56BD49" w14:textId="77777777" w:rsidR="009C1F6A" w:rsidRDefault="00F24C74" w:rsidP="009C1F6A">
      <w:r>
        <w:rPr>
          <w:rFonts w:hint="eastAsia"/>
        </w:rPr>
        <w:t>描述：由</w:t>
      </w:r>
      <w:r>
        <w:rPr>
          <w:rFonts w:hint="eastAsia"/>
        </w:rPr>
        <w:t>leader</w:t>
      </w:r>
      <w:r>
        <w:rPr>
          <w:rFonts w:hint="eastAsia"/>
        </w:rPr>
        <w:t>执行</w:t>
      </w:r>
      <w:r>
        <w:rPr>
          <w:rFonts w:hint="eastAsia"/>
        </w:rPr>
        <w:t>job</w:t>
      </w:r>
      <w:r>
        <w:rPr>
          <w:rFonts w:hint="eastAsia"/>
        </w:rPr>
        <w:t>的分片动作</w:t>
      </w:r>
    </w:p>
    <w:p w14:paraId="69A84C18" w14:textId="77777777" w:rsidR="00703590" w:rsidRDefault="00703590" w:rsidP="00A41755">
      <w:pPr>
        <w:pStyle w:val="a4"/>
        <w:numPr>
          <w:ilvl w:val="0"/>
          <w:numId w:val="21"/>
        </w:numPr>
        <w:ind w:firstLineChars="0"/>
      </w:pPr>
      <w:r>
        <w:rPr>
          <w:rFonts w:hint="eastAsia"/>
        </w:rPr>
        <w:lastRenderedPageBreak/>
        <w:t>根据内置的分片算法为当前注册的服务器分配好</w:t>
      </w:r>
      <w:r>
        <w:rPr>
          <w:rFonts w:hint="eastAsia"/>
        </w:rPr>
        <w:t>job</w:t>
      </w:r>
      <w:r>
        <w:rPr>
          <w:rFonts w:hint="eastAsia"/>
        </w:rPr>
        <w:t>的分片项</w:t>
      </w:r>
      <w:r w:rsidR="00AA2E33">
        <w:rPr>
          <w:rFonts w:hint="eastAsia"/>
        </w:rPr>
        <w:t>，</w:t>
      </w:r>
      <w:r w:rsidR="008F2C7F">
        <w:rPr>
          <w:rFonts w:hint="eastAsia"/>
        </w:rPr>
        <w:t>将分片项</w:t>
      </w:r>
      <w:r w:rsidR="00AA2E33">
        <w:rPr>
          <w:rFonts w:hint="eastAsia"/>
        </w:rPr>
        <w:t>写入</w:t>
      </w:r>
      <w:r w:rsidR="00435714">
        <w:rPr>
          <w:rFonts w:hint="eastAsia"/>
        </w:rPr>
        <w:t>到</w:t>
      </w:r>
      <w:r w:rsidR="00873CDD">
        <w:rPr>
          <w:rFonts w:hint="eastAsia"/>
        </w:rPr>
        <w:t>/worker/job/${appName}/${job1}/</w:t>
      </w:r>
      <w:r w:rsidR="00AA2E33">
        <w:rPr>
          <w:rFonts w:hint="eastAsia"/>
        </w:rPr>
        <w:t>instances/${ip1}/sharding</w:t>
      </w:r>
      <w:r w:rsidR="00AA2E33">
        <w:rPr>
          <w:rFonts w:hint="eastAsia"/>
        </w:rPr>
        <w:t>目录中</w:t>
      </w:r>
    </w:p>
    <w:p w14:paraId="787C25DB" w14:textId="77777777" w:rsidR="00C52A1E" w:rsidRDefault="00C52A1E" w:rsidP="00A41755">
      <w:pPr>
        <w:pStyle w:val="a4"/>
        <w:numPr>
          <w:ilvl w:val="0"/>
          <w:numId w:val="21"/>
        </w:numPr>
        <w:ind w:firstLineChars="0"/>
      </w:pPr>
      <w:r>
        <w:rPr>
          <w:rFonts w:hint="eastAsia"/>
        </w:rPr>
        <w:t>分片算法描述：</w:t>
      </w:r>
    </w:p>
    <w:p w14:paraId="4DC54D66" w14:textId="77777777" w:rsidR="00703590" w:rsidRDefault="00F9359D" w:rsidP="00703590">
      <w:r>
        <w:rPr>
          <w:noProof/>
        </w:rPr>
        <w:drawing>
          <wp:inline distT="0" distB="0" distL="0" distR="0" wp14:anchorId="5F4C68FE" wp14:editId="1164BEEE">
            <wp:extent cx="2305050" cy="19050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305050" cy="190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373239" w14:textId="77777777" w:rsidR="00F9359D" w:rsidRPr="000821C1" w:rsidRDefault="00F9359D" w:rsidP="00703590"/>
    <w:p w14:paraId="518E8B53" w14:textId="77777777" w:rsidR="00DE7940" w:rsidRDefault="00873CDD" w:rsidP="00A41755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/worker/server</w:t>
      </w:r>
      <w:r w:rsidR="00DE7940">
        <w:rPr>
          <w:rFonts w:hint="eastAsia"/>
        </w:rPr>
        <w:t xml:space="preserve"> </w:t>
      </w:r>
      <w:r w:rsidR="00DE7940">
        <w:rPr>
          <w:rFonts w:hint="eastAsia"/>
        </w:rPr>
        <w:t>目录子结点变化</w:t>
      </w:r>
      <w:r w:rsidR="0008371E">
        <w:rPr>
          <w:rFonts w:hint="eastAsia"/>
        </w:rPr>
        <w:t>的</w:t>
      </w:r>
      <w:r w:rsidR="00DE7940">
        <w:rPr>
          <w:rFonts w:hint="eastAsia"/>
        </w:rPr>
        <w:t>事件通知</w:t>
      </w:r>
    </w:p>
    <w:p w14:paraId="6483C817" w14:textId="77777777" w:rsidR="001701AA" w:rsidRDefault="00797C01" w:rsidP="00E7669B">
      <w:r>
        <w:rPr>
          <w:rFonts w:hint="eastAsia"/>
        </w:rPr>
        <w:t>描述：</w:t>
      </w:r>
    </w:p>
    <w:p w14:paraId="2EA00B80" w14:textId="77777777" w:rsidR="00797C01" w:rsidRDefault="00797C01" w:rsidP="00A41755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以下两种情况系统会收到该事件通知</w:t>
      </w:r>
    </w:p>
    <w:p w14:paraId="4CE5EB9D" w14:textId="77777777" w:rsidR="00E7669B" w:rsidRDefault="00E7669B" w:rsidP="00A41755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job</w:t>
      </w:r>
      <w:r>
        <w:rPr>
          <w:rFonts w:hint="eastAsia"/>
        </w:rPr>
        <w:t>执行机</w:t>
      </w:r>
      <w:r w:rsidR="00FB27A4">
        <w:rPr>
          <w:rFonts w:hint="eastAsia"/>
        </w:rPr>
        <w:t>启动时，会将</w:t>
      </w:r>
      <w:r w:rsidR="00FB27A4">
        <w:rPr>
          <w:rFonts w:hint="eastAsia"/>
        </w:rPr>
        <w:t>ip</w:t>
      </w:r>
      <w:r w:rsidR="00FB27A4">
        <w:rPr>
          <w:rFonts w:hint="eastAsia"/>
        </w:rPr>
        <w:t>写入</w:t>
      </w:r>
      <w:r w:rsidR="00873CDD">
        <w:rPr>
          <w:rFonts w:hint="eastAsia"/>
        </w:rPr>
        <w:t>/worker/server/${appName}/${ip}</w:t>
      </w:r>
      <w:r w:rsidR="00797C01">
        <w:rPr>
          <w:rFonts w:hint="eastAsia"/>
        </w:rPr>
        <w:t>目录</w:t>
      </w:r>
    </w:p>
    <w:p w14:paraId="2B8CD621" w14:textId="77777777" w:rsidR="00797C01" w:rsidRDefault="00797C01" w:rsidP="00A41755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job</w:t>
      </w:r>
      <w:r>
        <w:rPr>
          <w:rFonts w:hint="eastAsia"/>
        </w:rPr>
        <w:t>执行机停止时，会自动将</w:t>
      </w:r>
      <w:r>
        <w:rPr>
          <w:rFonts w:hint="eastAsia"/>
        </w:rPr>
        <w:t>ip</w:t>
      </w:r>
      <w:r>
        <w:rPr>
          <w:rFonts w:hint="eastAsia"/>
        </w:rPr>
        <w:t>从</w:t>
      </w:r>
      <w:r w:rsidR="00873CDD">
        <w:rPr>
          <w:rFonts w:hint="eastAsia"/>
        </w:rPr>
        <w:t>/worker/server</w:t>
      </w:r>
      <w:r>
        <w:rPr>
          <w:rFonts w:hint="eastAsia"/>
        </w:rPr>
        <w:t>目录里删除。</w:t>
      </w:r>
    </w:p>
    <w:p w14:paraId="54FF7FA3" w14:textId="77777777" w:rsidR="001701AA" w:rsidRDefault="001701AA" w:rsidP="001701AA"/>
    <w:p w14:paraId="68D06D46" w14:textId="77777777" w:rsidR="001701AA" w:rsidRDefault="001701AA" w:rsidP="00A41755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接收到事件通知后的业务逻辑</w:t>
      </w:r>
    </w:p>
    <w:p w14:paraId="1EFD0733" w14:textId="77777777" w:rsidR="001701AA" w:rsidRDefault="00EC6B09" w:rsidP="00A41755">
      <w:pPr>
        <w:pStyle w:val="a4"/>
        <w:numPr>
          <w:ilvl w:val="0"/>
          <w:numId w:val="22"/>
        </w:numPr>
        <w:ind w:firstLineChars="0"/>
      </w:pPr>
      <w:r>
        <w:rPr>
          <w:rFonts w:hint="eastAsia"/>
        </w:rPr>
        <w:t>如果为</w:t>
      </w:r>
      <w:r w:rsidR="005E121D">
        <w:rPr>
          <w:rFonts w:hint="eastAsia"/>
        </w:rPr>
        <w:t>目录的</w:t>
      </w:r>
      <w:r w:rsidR="00E034ED">
        <w:rPr>
          <w:rFonts w:hint="eastAsia"/>
        </w:rPr>
        <w:t>添加事件：</w:t>
      </w:r>
      <w:r>
        <w:rPr>
          <w:rFonts w:hint="eastAsia"/>
        </w:rPr>
        <w:t>判断</w:t>
      </w:r>
      <w:r>
        <w:rPr>
          <w:rFonts w:hint="eastAsia"/>
        </w:rPr>
        <w:t>job</w:t>
      </w:r>
      <w:r>
        <w:rPr>
          <w:rFonts w:hint="eastAsia"/>
        </w:rPr>
        <w:t>分片开关是否打开，如果是，则设置</w:t>
      </w:r>
      <w:r w:rsidR="0023593A">
        <w:rPr>
          <w:rFonts w:hint="eastAsia"/>
        </w:rPr>
        <w:t>所有</w:t>
      </w:r>
      <w:r w:rsidR="00590B5E">
        <w:rPr>
          <w:rFonts w:hint="eastAsia"/>
        </w:rPr>
        <w:t>的</w:t>
      </w:r>
      <w:r>
        <w:rPr>
          <w:rFonts w:hint="eastAsia"/>
        </w:rPr>
        <w:t>job</w:t>
      </w:r>
      <w:r>
        <w:rPr>
          <w:rFonts w:hint="eastAsia"/>
        </w:rPr>
        <w:t>需要重新分片</w:t>
      </w:r>
    </w:p>
    <w:p w14:paraId="6C09F12A" w14:textId="28E8B354" w:rsidR="004962C7" w:rsidRDefault="00EC6B09" w:rsidP="00A41755">
      <w:pPr>
        <w:pStyle w:val="a4"/>
        <w:numPr>
          <w:ilvl w:val="0"/>
          <w:numId w:val="22"/>
        </w:numPr>
        <w:ind w:firstLineChars="0"/>
      </w:pPr>
      <w:r>
        <w:rPr>
          <w:rFonts w:hint="eastAsia"/>
        </w:rPr>
        <w:t>如果为目录的删除事件：则</w:t>
      </w:r>
      <w:r w:rsidR="004962C7">
        <w:rPr>
          <w:rFonts w:hint="eastAsia"/>
        </w:rPr>
        <w:t>清空该服务器对应的所有</w:t>
      </w:r>
      <w:r w:rsidR="004962C7">
        <w:rPr>
          <w:rFonts w:hint="eastAsia"/>
        </w:rPr>
        <w:t>job</w:t>
      </w:r>
      <w:r w:rsidR="004962C7">
        <w:rPr>
          <w:rFonts w:hint="eastAsia"/>
        </w:rPr>
        <w:t>的分片项</w:t>
      </w:r>
      <w:r w:rsidR="00731C36">
        <w:rPr>
          <w:rFonts w:hint="eastAsia"/>
        </w:rPr>
        <w:t>和启动状态目录的数据，</w:t>
      </w:r>
      <w:r w:rsidR="004962C7">
        <w:rPr>
          <w:rFonts w:hint="eastAsia"/>
        </w:rPr>
        <w:t>(</w:t>
      </w:r>
      <w:r w:rsidR="00873CDD">
        <w:rPr>
          <w:rFonts w:hint="eastAsia"/>
        </w:rPr>
        <w:t>/worker/job/${appName}/${job1}/</w:t>
      </w:r>
      <w:r w:rsidR="004962C7">
        <w:rPr>
          <w:rFonts w:hint="eastAsia"/>
        </w:rPr>
        <w:t>instances/${ip1}/sharding)</w:t>
      </w:r>
      <w:r w:rsidR="00311751">
        <w:t xml:space="preserve">   </w:t>
      </w:r>
      <w:r w:rsidR="00731C36">
        <w:rPr>
          <w:rFonts w:hint="eastAsia"/>
        </w:rPr>
        <w:t>(</w:t>
      </w:r>
      <w:r w:rsidR="00731C36" w:rsidRPr="00731C36">
        <w:rPr>
          <w:rFonts w:hint="eastAsia"/>
        </w:rPr>
        <w:t xml:space="preserve"> </w:t>
      </w:r>
      <w:r w:rsidR="00873CDD">
        <w:rPr>
          <w:rFonts w:hint="eastAsia"/>
        </w:rPr>
        <w:t>/worker/job/${appName}/${job1}/</w:t>
      </w:r>
      <w:r w:rsidR="00731C36">
        <w:rPr>
          <w:rFonts w:hint="eastAsia"/>
        </w:rPr>
        <w:t>instances/${ip1}/state)</w:t>
      </w:r>
      <w:r w:rsidR="00A33FA3">
        <w:rPr>
          <w:rFonts w:hint="eastAsia"/>
        </w:rPr>
        <w:t>，判断</w:t>
      </w:r>
      <w:r w:rsidR="00A33FA3">
        <w:rPr>
          <w:rFonts w:hint="eastAsia"/>
        </w:rPr>
        <w:t>job</w:t>
      </w:r>
      <w:r w:rsidR="00A33FA3">
        <w:rPr>
          <w:rFonts w:hint="eastAsia"/>
        </w:rPr>
        <w:t>分片开关是否打开，如果是，则设置所有的</w:t>
      </w:r>
      <w:r w:rsidR="00A33FA3">
        <w:rPr>
          <w:rFonts w:hint="eastAsia"/>
        </w:rPr>
        <w:t>job</w:t>
      </w:r>
      <w:r w:rsidR="00A33FA3">
        <w:rPr>
          <w:rFonts w:hint="eastAsia"/>
        </w:rPr>
        <w:t>需要重新分片</w:t>
      </w:r>
    </w:p>
    <w:p w14:paraId="5475B697" w14:textId="77777777" w:rsidR="00731C36" w:rsidRDefault="00194788" w:rsidP="00194788">
      <w:pPr>
        <w:pStyle w:val="4"/>
      </w:pPr>
      <w:r>
        <w:rPr>
          <w:rFonts w:hint="eastAsia"/>
        </w:rPr>
        <w:lastRenderedPageBreak/>
        <w:t>远程回调服务</w:t>
      </w:r>
    </w:p>
    <w:p w14:paraId="42EAB312" w14:textId="77777777" w:rsidR="00E96263" w:rsidRDefault="001F4021" w:rsidP="00A41755">
      <w:pPr>
        <w:pStyle w:val="5"/>
        <w:numPr>
          <w:ilvl w:val="0"/>
          <w:numId w:val="28"/>
        </w:numPr>
      </w:pPr>
      <w:r w:rsidRPr="001F4021">
        <w:rPr>
          <w:rFonts w:hint="eastAsia"/>
        </w:rPr>
        <w:t>上报服务器负载数据服务</w:t>
      </w:r>
    </w:p>
    <w:p w14:paraId="40E488D0" w14:textId="77777777" w:rsidR="000A7076" w:rsidRDefault="000A7076" w:rsidP="000A7076">
      <w:r>
        <w:rPr>
          <w:rFonts w:hint="eastAsia"/>
        </w:rPr>
        <w:t>将上报上来的服务器负载数据存储到数据库中，</w:t>
      </w:r>
      <w:r>
        <w:rPr>
          <w:rFonts w:hint="eastAsia"/>
        </w:rPr>
        <w:t>job</w:t>
      </w:r>
      <w:r>
        <w:rPr>
          <w:rFonts w:hint="eastAsia"/>
        </w:rPr>
        <w:t>执行机每</w:t>
      </w:r>
      <w:r>
        <w:rPr>
          <w:rFonts w:hint="eastAsia"/>
        </w:rPr>
        <w:t>30</w:t>
      </w:r>
      <w:r>
        <w:rPr>
          <w:rFonts w:hint="eastAsia"/>
        </w:rPr>
        <w:t>秒上报一次</w:t>
      </w:r>
      <w:r w:rsidR="00851CFB">
        <w:rPr>
          <w:rFonts w:hint="eastAsia"/>
        </w:rPr>
        <w:t>，</w:t>
      </w:r>
    </w:p>
    <w:p w14:paraId="1A617426" w14:textId="77777777" w:rsidR="00851CFB" w:rsidRPr="00851CFB" w:rsidRDefault="00851CFB" w:rsidP="000A7076">
      <w:r>
        <w:rPr>
          <w:rFonts w:hint="eastAsia"/>
        </w:rPr>
        <w:t>只存储最近一天的每个服务器的负载数据</w:t>
      </w:r>
    </w:p>
    <w:p w14:paraId="27B18E74" w14:textId="77777777" w:rsidR="003978C8" w:rsidRDefault="003978C8" w:rsidP="00A41755">
      <w:pPr>
        <w:pStyle w:val="5"/>
        <w:numPr>
          <w:ilvl w:val="0"/>
          <w:numId w:val="28"/>
        </w:numPr>
      </w:pPr>
      <w:r>
        <w:rPr>
          <w:rFonts w:hint="eastAsia"/>
        </w:rPr>
        <w:t>上报</w:t>
      </w:r>
      <w:r>
        <w:rPr>
          <w:rFonts w:hint="eastAsia"/>
        </w:rPr>
        <w:t>job</w:t>
      </w:r>
      <w:r>
        <w:rPr>
          <w:rFonts w:hint="eastAsia"/>
        </w:rPr>
        <w:t>执行日志服务</w:t>
      </w:r>
    </w:p>
    <w:p w14:paraId="61B2B7E7" w14:textId="77777777" w:rsidR="00D924F2" w:rsidRPr="00D924F2" w:rsidRDefault="00D924F2" w:rsidP="00D924F2">
      <w:r>
        <w:rPr>
          <w:rFonts w:hint="eastAsia"/>
        </w:rPr>
        <w:t>TODO</w:t>
      </w:r>
    </w:p>
    <w:p w14:paraId="204608DD" w14:textId="77777777" w:rsidR="00D924F2" w:rsidRPr="00D924F2" w:rsidRDefault="00194788" w:rsidP="00D924F2">
      <w:pPr>
        <w:pStyle w:val="4"/>
      </w:pPr>
      <w:r>
        <w:rPr>
          <w:rFonts w:hint="eastAsia"/>
        </w:rPr>
        <w:t>监控统计功能</w:t>
      </w:r>
    </w:p>
    <w:p w14:paraId="39CEC7FF" w14:textId="77777777" w:rsidR="0010537C" w:rsidRDefault="00961450" w:rsidP="00A41755">
      <w:pPr>
        <w:pStyle w:val="a4"/>
        <w:numPr>
          <w:ilvl w:val="0"/>
          <w:numId w:val="29"/>
        </w:numPr>
        <w:ind w:firstLineChars="0"/>
      </w:pPr>
      <w:r>
        <w:rPr>
          <w:rFonts w:hint="eastAsia"/>
        </w:rPr>
        <w:t>执行</w:t>
      </w:r>
      <w:r>
        <w:rPr>
          <w:rFonts w:hint="eastAsia"/>
        </w:rPr>
        <w:t>job</w:t>
      </w:r>
      <w:r>
        <w:rPr>
          <w:rFonts w:hint="eastAsia"/>
        </w:rPr>
        <w:t>分片超时监控报警</w:t>
      </w:r>
    </w:p>
    <w:p w14:paraId="4CDB66F0" w14:textId="77777777" w:rsidR="00961450" w:rsidRPr="0010537C" w:rsidRDefault="00961450" w:rsidP="00A41755">
      <w:pPr>
        <w:pStyle w:val="a4"/>
        <w:numPr>
          <w:ilvl w:val="0"/>
          <w:numId w:val="29"/>
        </w:numPr>
        <w:ind w:firstLineChars="0"/>
      </w:pPr>
      <w:r>
        <w:rPr>
          <w:rFonts w:hint="eastAsia"/>
        </w:rPr>
        <w:t>执行机负载超过一定阈值监控报警</w:t>
      </w:r>
    </w:p>
    <w:p w14:paraId="1808F535" w14:textId="77777777" w:rsidR="00C93890" w:rsidRDefault="000F3EBB" w:rsidP="000F3EBB">
      <w:pPr>
        <w:pStyle w:val="30"/>
      </w:pPr>
      <w:r>
        <w:t>J</w:t>
      </w:r>
      <w:r>
        <w:rPr>
          <w:rFonts w:hint="eastAsia"/>
        </w:rPr>
        <w:t>ob</w:t>
      </w:r>
      <w:r>
        <w:rPr>
          <w:rFonts w:hint="eastAsia"/>
        </w:rPr>
        <w:t>执行机</w:t>
      </w:r>
      <w:r w:rsidR="00676DFC">
        <w:rPr>
          <w:rFonts w:hint="eastAsia"/>
        </w:rPr>
        <w:t>模块</w:t>
      </w:r>
    </w:p>
    <w:p w14:paraId="2AB3BAF0" w14:textId="77777777" w:rsidR="008C0281" w:rsidRDefault="00475AAF" w:rsidP="00475AAF">
      <w:pPr>
        <w:pStyle w:val="4"/>
      </w:pPr>
      <w:r>
        <w:rPr>
          <w:rFonts w:hint="eastAsia"/>
        </w:rPr>
        <w:t>应用初始化</w:t>
      </w:r>
    </w:p>
    <w:p w14:paraId="4C174401" w14:textId="77777777" w:rsidR="00AE32DC" w:rsidRPr="00AE32DC" w:rsidRDefault="00AE32DC" w:rsidP="00AE32DC">
      <w:r>
        <w:rPr>
          <w:rFonts w:hint="eastAsia"/>
        </w:rPr>
        <w:t>应用启动执行业务逻辑如下</w:t>
      </w:r>
    </w:p>
    <w:p w14:paraId="3398CAC2" w14:textId="77777777" w:rsidR="00AE32DC" w:rsidRDefault="00AE32DC" w:rsidP="00A41755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ip</w:t>
      </w:r>
      <w:r>
        <w:rPr>
          <w:rFonts w:hint="eastAsia"/>
        </w:rPr>
        <w:t>写入</w:t>
      </w:r>
      <w:r w:rsidR="00873CDD">
        <w:rPr>
          <w:rFonts w:hint="eastAsia"/>
        </w:rPr>
        <w:t>/worker/server/${appName}/${ip}</w:t>
      </w:r>
      <w:r>
        <w:rPr>
          <w:rFonts w:hint="eastAsia"/>
        </w:rPr>
        <w:t>目录</w:t>
      </w:r>
    </w:p>
    <w:p w14:paraId="07A739A4" w14:textId="77777777" w:rsidR="00AE32DC" w:rsidRDefault="00AE32DC" w:rsidP="00A41755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初始化监听</w:t>
      </w:r>
      <w:r w:rsidR="00873CDD">
        <w:rPr>
          <w:rFonts w:hint="eastAsia"/>
        </w:rPr>
        <w:t>/worker/job</w:t>
      </w:r>
      <w:r>
        <w:rPr>
          <w:rFonts w:hint="eastAsia"/>
        </w:rPr>
        <w:t>目录子结点的变化</w:t>
      </w:r>
    </w:p>
    <w:p w14:paraId="355AEECB" w14:textId="10C58756" w:rsidR="00AE32DC" w:rsidRDefault="00896DAB" w:rsidP="00A41755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获取</w:t>
      </w:r>
      <w:r w:rsidR="00873CDD">
        <w:rPr>
          <w:rFonts w:hint="eastAsia"/>
        </w:rPr>
        <w:t>/worker/job</w:t>
      </w:r>
      <w:r>
        <w:rPr>
          <w:rFonts w:hint="eastAsia"/>
        </w:rPr>
        <w:t>/</w:t>
      </w:r>
      <w:r>
        <w:rPr>
          <w:rFonts w:hint="eastAsia"/>
        </w:rPr>
        <w:t>目录所有子结点</w:t>
      </w:r>
      <w:r>
        <w:rPr>
          <w:rFonts w:hint="eastAsia"/>
        </w:rPr>
        <w:t>,</w:t>
      </w:r>
      <w:r>
        <w:rPr>
          <w:rFonts w:hint="eastAsia"/>
        </w:rPr>
        <w:t>循环监听每个</w:t>
      </w:r>
      <w:r>
        <w:rPr>
          <w:rFonts w:hint="eastAsia"/>
        </w:rPr>
        <w:t>job</w:t>
      </w:r>
      <w:r w:rsidR="00873CDD">
        <w:rPr>
          <w:rFonts w:hint="eastAsia"/>
        </w:rPr>
        <w:t>/worker/job</w:t>
      </w:r>
      <w:r>
        <w:rPr>
          <w:rFonts w:hint="eastAsia"/>
        </w:rPr>
        <w:t>/</w:t>
      </w:r>
      <w:r w:rsidR="00C75CBB">
        <w:rPr>
          <w:rFonts w:hint="eastAsia"/>
        </w:rPr>
        <w:t>${appName}</w:t>
      </w:r>
      <w:r w:rsidR="00C75CBB">
        <w:t>/</w:t>
      </w:r>
      <w:r>
        <w:rPr>
          <w:rFonts w:hint="eastAsia"/>
        </w:rPr>
        <w:t>${job}/sharding</w:t>
      </w:r>
      <w:r>
        <w:rPr>
          <w:rFonts w:hint="eastAsia"/>
        </w:rPr>
        <w:t>目录数据变化</w:t>
      </w:r>
    </w:p>
    <w:p w14:paraId="7C87ADA5" w14:textId="7C3CD630" w:rsidR="00173FAC" w:rsidRDefault="00173FAC" w:rsidP="00A41755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获取</w:t>
      </w:r>
      <w:r w:rsidR="00873CDD">
        <w:rPr>
          <w:rFonts w:hint="eastAsia"/>
        </w:rPr>
        <w:t>/worker/job</w:t>
      </w:r>
      <w:r>
        <w:rPr>
          <w:rFonts w:hint="eastAsia"/>
        </w:rPr>
        <w:t>/</w:t>
      </w:r>
      <w:r>
        <w:rPr>
          <w:rFonts w:hint="eastAsia"/>
        </w:rPr>
        <w:t>目录所有子结点</w:t>
      </w:r>
      <w:r>
        <w:rPr>
          <w:rFonts w:hint="eastAsia"/>
        </w:rPr>
        <w:t>,</w:t>
      </w:r>
      <w:r>
        <w:rPr>
          <w:rFonts w:hint="eastAsia"/>
        </w:rPr>
        <w:t>循环监听每个</w:t>
      </w:r>
      <w:r>
        <w:rPr>
          <w:rFonts w:hint="eastAsia"/>
        </w:rPr>
        <w:t>job</w:t>
      </w:r>
      <w:r w:rsidR="00311751">
        <w:t xml:space="preserve"> </w:t>
      </w:r>
      <w:r w:rsidR="00873CDD">
        <w:rPr>
          <w:rFonts w:hint="eastAsia"/>
        </w:rPr>
        <w:t>/worker/job</w:t>
      </w:r>
      <w:r>
        <w:rPr>
          <w:rFonts w:hint="eastAsia"/>
        </w:rPr>
        <w:t>/</w:t>
      </w:r>
      <w:r w:rsidR="00C75CBB">
        <w:rPr>
          <w:rFonts w:hint="eastAsia"/>
        </w:rPr>
        <w:t>${appName}</w:t>
      </w:r>
      <w:r w:rsidR="00C75CBB">
        <w:t>/</w:t>
      </w:r>
      <w:r>
        <w:rPr>
          <w:rFonts w:hint="eastAsia"/>
        </w:rPr>
        <w:t>${job}/execute</w:t>
      </w:r>
      <w:r>
        <w:rPr>
          <w:rFonts w:hint="eastAsia"/>
        </w:rPr>
        <w:t>目录数据变化</w:t>
      </w:r>
    </w:p>
    <w:p w14:paraId="7C1D9337" w14:textId="77777777" w:rsidR="003F7EC6" w:rsidRDefault="003F7EC6" w:rsidP="00A41755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获取</w:t>
      </w:r>
      <w:r w:rsidR="00873CDD">
        <w:rPr>
          <w:rFonts w:hint="eastAsia"/>
        </w:rPr>
        <w:t>/worker/job</w:t>
      </w:r>
      <w:r>
        <w:rPr>
          <w:rFonts w:hint="eastAsia"/>
        </w:rPr>
        <w:t>/</w:t>
      </w:r>
      <w:r>
        <w:rPr>
          <w:rFonts w:hint="eastAsia"/>
        </w:rPr>
        <w:t>目录所有子结点，循环监听每个</w:t>
      </w:r>
      <w:r>
        <w:rPr>
          <w:rFonts w:hint="eastAsia"/>
        </w:rPr>
        <w:t xml:space="preserve">job </w:t>
      </w:r>
      <w:r w:rsidR="00873CDD">
        <w:rPr>
          <w:rFonts w:hint="eastAsia"/>
        </w:rPr>
        <w:t>/worker/job/${appName}/${job1}/</w:t>
      </w:r>
      <w:r w:rsidRPr="003F7EC6">
        <w:rPr>
          <w:rFonts w:hint="eastAsia"/>
        </w:rPr>
        <w:t>instances/${ip1}/sharding</w:t>
      </w:r>
      <w:r w:rsidRPr="003F7EC6">
        <w:rPr>
          <w:rFonts w:hint="eastAsia"/>
        </w:rPr>
        <w:t>目录数据的变化</w:t>
      </w:r>
      <w:r>
        <w:rPr>
          <w:rFonts w:hint="eastAsia"/>
        </w:rPr>
        <w:t>，</w:t>
      </w:r>
      <w:r>
        <w:rPr>
          <w:rFonts w:hint="eastAsia"/>
        </w:rPr>
        <w:lastRenderedPageBreak/>
        <w:t>并且获取该目录数据，如果分片项不为空，且</w:t>
      </w:r>
      <w:r>
        <w:rPr>
          <w:rFonts w:hint="eastAsia"/>
        </w:rPr>
        <w:t>job</w:t>
      </w:r>
      <w:r>
        <w:rPr>
          <w:rFonts w:hint="eastAsia"/>
        </w:rPr>
        <w:t>未创建，则创建</w:t>
      </w:r>
      <w:r>
        <w:rPr>
          <w:rFonts w:hint="eastAsia"/>
        </w:rPr>
        <w:t>job</w:t>
      </w:r>
      <w:r>
        <w:rPr>
          <w:rFonts w:hint="eastAsia"/>
        </w:rPr>
        <w:t>执行器对象</w:t>
      </w:r>
    </w:p>
    <w:p w14:paraId="15A5A3FD" w14:textId="77777777" w:rsidR="00650847" w:rsidRPr="00650847" w:rsidRDefault="00650847" w:rsidP="00650847">
      <w:pPr>
        <w:rPr>
          <w:b/>
          <w:color w:val="FF0000"/>
        </w:rPr>
      </w:pPr>
      <w:r w:rsidRPr="00650847">
        <w:rPr>
          <w:rFonts w:hint="eastAsia"/>
          <w:b/>
          <w:color w:val="FF0000"/>
        </w:rPr>
        <w:t>注意：</w:t>
      </w:r>
      <w:r w:rsidR="00873CDD">
        <w:rPr>
          <w:rFonts w:hint="eastAsia"/>
          <w:b/>
          <w:color w:val="FF0000"/>
        </w:rPr>
        <w:t>/worker/job/${appName}/${job1}/</w:t>
      </w:r>
      <w:r w:rsidRPr="00650847">
        <w:rPr>
          <w:rFonts w:hint="eastAsia"/>
          <w:b/>
          <w:color w:val="FF0000"/>
        </w:rPr>
        <w:t>instances/${ip1}/sharding</w:t>
      </w:r>
      <w:r w:rsidRPr="00650847">
        <w:rPr>
          <w:rFonts w:hint="eastAsia"/>
          <w:b/>
          <w:color w:val="FF0000"/>
        </w:rPr>
        <w:t>没有则创建这个操盘，会不会跟管理平台的这个操作发生冲突。</w:t>
      </w:r>
    </w:p>
    <w:p w14:paraId="0E90CFE5" w14:textId="77777777" w:rsidR="00896DAB" w:rsidRPr="00AE32DC" w:rsidRDefault="00896DAB" w:rsidP="00A41755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启动上报服务器负载数据的定时任务</w:t>
      </w:r>
    </w:p>
    <w:p w14:paraId="64843365" w14:textId="77777777" w:rsidR="00475AAF" w:rsidRDefault="00475AAF" w:rsidP="00475AAF">
      <w:pPr>
        <w:pStyle w:val="4"/>
      </w:pPr>
      <w:bookmarkStart w:id="2" w:name="_接收到zk事件通知处理"/>
      <w:bookmarkEnd w:id="2"/>
      <w:r>
        <w:rPr>
          <w:rFonts w:hint="eastAsia"/>
        </w:rPr>
        <w:t>接收到</w:t>
      </w:r>
      <w:r>
        <w:rPr>
          <w:rFonts w:hint="eastAsia"/>
        </w:rPr>
        <w:t>zk</w:t>
      </w:r>
      <w:r>
        <w:rPr>
          <w:rFonts w:hint="eastAsia"/>
        </w:rPr>
        <w:t>事件通知处理</w:t>
      </w:r>
    </w:p>
    <w:p w14:paraId="3EB4942A" w14:textId="77777777" w:rsidR="008C66E5" w:rsidRDefault="00873CDD" w:rsidP="00A41755">
      <w:pPr>
        <w:pStyle w:val="a4"/>
        <w:numPr>
          <w:ilvl w:val="0"/>
          <w:numId w:val="25"/>
        </w:numPr>
        <w:ind w:firstLineChars="0"/>
      </w:pPr>
      <w:r>
        <w:rPr>
          <w:rFonts w:hint="eastAsia"/>
        </w:rPr>
        <w:t>/worker/job</w:t>
      </w:r>
      <w:r w:rsidR="008C66E5">
        <w:rPr>
          <w:rFonts w:hint="eastAsia"/>
        </w:rPr>
        <w:t>目录子结点的变化事件通知</w:t>
      </w:r>
    </w:p>
    <w:p w14:paraId="30A4ED5E" w14:textId="77777777" w:rsidR="0080292C" w:rsidRDefault="00D40BBC" w:rsidP="008C66E5">
      <w:r>
        <w:rPr>
          <w:rFonts w:hint="eastAsia"/>
        </w:rPr>
        <w:t>描述：该目录子结点存储的是所有</w:t>
      </w:r>
      <w:r>
        <w:rPr>
          <w:rFonts w:hint="eastAsia"/>
        </w:rPr>
        <w:t>job</w:t>
      </w:r>
      <w:r>
        <w:rPr>
          <w:rFonts w:hint="eastAsia"/>
        </w:rPr>
        <w:t>列表</w:t>
      </w:r>
      <w:r w:rsidR="0080292C">
        <w:rPr>
          <w:rFonts w:hint="eastAsia"/>
        </w:rPr>
        <w:t>。</w:t>
      </w:r>
    </w:p>
    <w:p w14:paraId="42330E62" w14:textId="77777777" w:rsidR="0080292C" w:rsidRPr="0080292C" w:rsidRDefault="0080292C" w:rsidP="00A41755">
      <w:pPr>
        <w:pStyle w:val="a4"/>
        <w:numPr>
          <w:ilvl w:val="0"/>
          <w:numId w:val="27"/>
        </w:numPr>
        <w:ind w:firstLineChars="0"/>
      </w:pPr>
      <w:r>
        <w:rPr>
          <w:rFonts w:hint="eastAsia"/>
        </w:rPr>
        <w:t>结点添加事件</w:t>
      </w:r>
    </w:p>
    <w:p w14:paraId="3BBB9A45" w14:textId="77777777" w:rsidR="008C66E5" w:rsidRDefault="00D01FC2" w:rsidP="008C66E5">
      <w:r>
        <w:rPr>
          <w:rFonts w:hint="eastAsia"/>
        </w:rPr>
        <w:t>获取当前事件新增的</w:t>
      </w:r>
      <w:r>
        <w:rPr>
          <w:rFonts w:hint="eastAsia"/>
        </w:rPr>
        <w:t>job</w:t>
      </w:r>
      <w:r>
        <w:rPr>
          <w:rFonts w:hint="eastAsia"/>
        </w:rPr>
        <w:t>及数据，创建</w:t>
      </w:r>
      <w:r>
        <w:rPr>
          <w:rFonts w:hint="eastAsia"/>
        </w:rPr>
        <w:t>quartz</w:t>
      </w:r>
      <w:r w:rsidR="00DF6434">
        <w:rPr>
          <w:rFonts w:hint="eastAsia"/>
        </w:rPr>
        <w:t>执行器对象</w:t>
      </w:r>
      <w:r w:rsidR="00DF6434">
        <w:rPr>
          <w:rFonts w:hint="eastAsia"/>
        </w:rPr>
        <w:t xml:space="preserve"> </w:t>
      </w:r>
    </w:p>
    <w:p w14:paraId="271A2CA6" w14:textId="77777777" w:rsidR="0080292C" w:rsidRDefault="0080292C" w:rsidP="00A41755">
      <w:pPr>
        <w:pStyle w:val="a4"/>
        <w:numPr>
          <w:ilvl w:val="0"/>
          <w:numId w:val="27"/>
        </w:numPr>
        <w:ind w:firstLineChars="0"/>
      </w:pPr>
      <w:r>
        <w:rPr>
          <w:rFonts w:hint="eastAsia"/>
        </w:rPr>
        <w:t>结点</w:t>
      </w:r>
      <w:r w:rsidR="00C7146C">
        <w:rPr>
          <w:rFonts w:hint="eastAsia"/>
        </w:rPr>
        <w:t>修</w:t>
      </w:r>
      <w:r>
        <w:rPr>
          <w:rFonts w:hint="eastAsia"/>
        </w:rPr>
        <w:t>改事件</w:t>
      </w:r>
    </w:p>
    <w:p w14:paraId="322F9F24" w14:textId="77777777" w:rsidR="00C7146C" w:rsidRDefault="00906900" w:rsidP="00C7146C">
      <w:r>
        <w:rPr>
          <w:rFonts w:hint="eastAsia"/>
        </w:rPr>
        <w:t>根据</w:t>
      </w:r>
      <w:r>
        <w:rPr>
          <w:rFonts w:hint="eastAsia"/>
        </w:rPr>
        <w:t>job</w:t>
      </w:r>
      <w:r>
        <w:rPr>
          <w:rFonts w:hint="eastAsia"/>
        </w:rPr>
        <w:t>名称获取已经创建的</w:t>
      </w:r>
      <w:r>
        <w:rPr>
          <w:rFonts w:hint="eastAsia"/>
        </w:rPr>
        <w:t>quartz</w:t>
      </w:r>
      <w:r>
        <w:rPr>
          <w:rFonts w:hint="eastAsia"/>
        </w:rPr>
        <w:t>执行器对象，动态修改</w:t>
      </w:r>
      <w:r>
        <w:rPr>
          <w:rFonts w:hint="eastAsia"/>
        </w:rPr>
        <w:t>job</w:t>
      </w:r>
      <w:r>
        <w:rPr>
          <w:rFonts w:hint="eastAsia"/>
        </w:rPr>
        <w:t>配置</w:t>
      </w:r>
    </w:p>
    <w:p w14:paraId="67F902D0" w14:textId="77777777" w:rsidR="00FA0975" w:rsidRDefault="00FA0975" w:rsidP="00C7146C"/>
    <w:p w14:paraId="56EDE47D" w14:textId="10861820" w:rsidR="0034011A" w:rsidRDefault="00C94A75" w:rsidP="00A41755">
      <w:pPr>
        <w:pStyle w:val="a4"/>
        <w:numPr>
          <w:ilvl w:val="0"/>
          <w:numId w:val="25"/>
        </w:numPr>
        <w:ind w:firstLineChars="0"/>
      </w:pPr>
      <w:r>
        <w:rPr>
          <w:rFonts w:hint="eastAsia"/>
        </w:rPr>
        <w:t>job</w:t>
      </w:r>
      <w:r w:rsidR="00873CDD">
        <w:rPr>
          <w:rFonts w:hint="eastAsia"/>
        </w:rPr>
        <w:t>/worker/job</w:t>
      </w:r>
      <w:r>
        <w:rPr>
          <w:rFonts w:hint="eastAsia"/>
        </w:rPr>
        <w:t>/</w:t>
      </w:r>
      <w:r w:rsidR="00C75CBB">
        <w:rPr>
          <w:rFonts w:hint="eastAsia"/>
        </w:rPr>
        <w:t>${appName}</w:t>
      </w:r>
      <w:r w:rsidR="00C75CBB">
        <w:t>/</w:t>
      </w:r>
      <w:r>
        <w:rPr>
          <w:rFonts w:hint="eastAsia"/>
        </w:rPr>
        <w:t>${job}/sharding</w:t>
      </w:r>
      <w:r>
        <w:rPr>
          <w:rFonts w:hint="eastAsia"/>
        </w:rPr>
        <w:t>目录数据变化事件通知</w:t>
      </w:r>
    </w:p>
    <w:p w14:paraId="7F638412" w14:textId="77777777" w:rsidR="00C94A75" w:rsidRDefault="001472FC" w:rsidP="004D76CA">
      <w:r>
        <w:rPr>
          <w:rFonts w:hint="eastAsia"/>
        </w:rPr>
        <w:t>描述：获取该目录数据的分片状态，是否分片完成，如果是，并且当前</w:t>
      </w:r>
      <w:r>
        <w:rPr>
          <w:rFonts w:hint="eastAsia"/>
        </w:rPr>
        <w:t>job</w:t>
      </w:r>
      <w:r>
        <w:rPr>
          <w:rFonts w:hint="eastAsia"/>
        </w:rPr>
        <w:t>未启动，则启动当前</w:t>
      </w:r>
      <w:r>
        <w:rPr>
          <w:rFonts w:hint="eastAsia"/>
        </w:rPr>
        <w:t>job</w:t>
      </w:r>
      <w:r>
        <w:rPr>
          <w:rFonts w:hint="eastAsia"/>
        </w:rPr>
        <w:t>执行器</w:t>
      </w:r>
    </w:p>
    <w:p w14:paraId="27CE9FA0" w14:textId="69975A01" w:rsidR="00C94A75" w:rsidRDefault="00DC0790" w:rsidP="00A41755">
      <w:pPr>
        <w:pStyle w:val="a4"/>
        <w:numPr>
          <w:ilvl w:val="0"/>
          <w:numId w:val="25"/>
        </w:numPr>
        <w:ind w:firstLineChars="0"/>
      </w:pPr>
      <w:r>
        <w:rPr>
          <w:rFonts w:hint="eastAsia"/>
        </w:rPr>
        <w:t>job</w:t>
      </w:r>
      <w:r w:rsidR="00873CDD">
        <w:rPr>
          <w:rFonts w:hint="eastAsia"/>
        </w:rPr>
        <w:t>/worker/job</w:t>
      </w:r>
      <w:r>
        <w:rPr>
          <w:rFonts w:hint="eastAsia"/>
        </w:rPr>
        <w:t>/</w:t>
      </w:r>
      <w:r w:rsidR="00C75CBB">
        <w:rPr>
          <w:rFonts w:hint="eastAsia"/>
        </w:rPr>
        <w:t>${appName}</w:t>
      </w:r>
      <w:r w:rsidR="00C75CBB">
        <w:t>/</w:t>
      </w:r>
      <w:r>
        <w:rPr>
          <w:rFonts w:hint="eastAsia"/>
        </w:rPr>
        <w:t>${job}/execute</w:t>
      </w:r>
      <w:r>
        <w:rPr>
          <w:rFonts w:hint="eastAsia"/>
        </w:rPr>
        <w:t>目录数据变化事件通知</w:t>
      </w:r>
    </w:p>
    <w:p w14:paraId="3CCE84FB" w14:textId="77777777" w:rsidR="00DC0790" w:rsidRDefault="00DC0790" w:rsidP="00DC0790">
      <w:r>
        <w:rPr>
          <w:rFonts w:hint="eastAsia"/>
        </w:rPr>
        <w:t>描述：</w:t>
      </w:r>
      <w:r w:rsidR="00AB5EF9">
        <w:rPr>
          <w:rFonts w:hint="eastAsia"/>
        </w:rPr>
        <w:t>获取执行命令</w:t>
      </w:r>
      <w:r w:rsidR="00AB5EF9">
        <w:rPr>
          <w:rFonts w:hint="eastAsia"/>
        </w:rPr>
        <w:t>cmd</w:t>
      </w:r>
      <w:r w:rsidR="00AB5EF9">
        <w:rPr>
          <w:rFonts w:hint="eastAsia"/>
        </w:rPr>
        <w:t>，分以下三种情况</w:t>
      </w:r>
    </w:p>
    <w:p w14:paraId="59D07270" w14:textId="77777777" w:rsidR="00AB5EF9" w:rsidRDefault="00AB5EF9" w:rsidP="00A41755">
      <w:pPr>
        <w:pStyle w:val="a4"/>
        <w:numPr>
          <w:ilvl w:val="0"/>
          <w:numId w:val="26"/>
        </w:numPr>
        <w:ind w:firstLineChars="0"/>
      </w:pPr>
      <w:r>
        <w:rPr>
          <w:rFonts w:hint="eastAsia"/>
        </w:rPr>
        <w:t>startJob</w:t>
      </w:r>
      <w:r>
        <w:rPr>
          <w:rFonts w:hint="eastAsia"/>
        </w:rPr>
        <w:t>：如果当前</w:t>
      </w:r>
      <w:r>
        <w:rPr>
          <w:rFonts w:hint="eastAsia"/>
        </w:rPr>
        <w:t>job</w:t>
      </w:r>
      <w:r>
        <w:rPr>
          <w:rFonts w:hint="eastAsia"/>
        </w:rPr>
        <w:t>未启动，则启动</w:t>
      </w:r>
      <w:r>
        <w:rPr>
          <w:rFonts w:hint="eastAsia"/>
        </w:rPr>
        <w:t>job</w:t>
      </w:r>
      <w:r>
        <w:rPr>
          <w:rFonts w:hint="eastAsia"/>
        </w:rPr>
        <w:t>执行器</w:t>
      </w:r>
    </w:p>
    <w:p w14:paraId="2CC32A0D" w14:textId="77777777" w:rsidR="00AB5EF9" w:rsidRDefault="00AB5EF9" w:rsidP="00A41755">
      <w:pPr>
        <w:pStyle w:val="a4"/>
        <w:numPr>
          <w:ilvl w:val="0"/>
          <w:numId w:val="26"/>
        </w:numPr>
        <w:ind w:firstLineChars="0"/>
      </w:pPr>
      <w:r>
        <w:rPr>
          <w:rFonts w:hint="eastAsia"/>
        </w:rPr>
        <w:t>stopJob</w:t>
      </w:r>
      <w:r>
        <w:rPr>
          <w:rFonts w:hint="eastAsia"/>
        </w:rPr>
        <w:t>：如果当前</w:t>
      </w:r>
      <w:r>
        <w:rPr>
          <w:rFonts w:hint="eastAsia"/>
        </w:rPr>
        <w:t>job</w:t>
      </w:r>
      <w:r>
        <w:rPr>
          <w:rFonts w:hint="eastAsia"/>
        </w:rPr>
        <w:t>已启动，则停止</w:t>
      </w:r>
      <w:r>
        <w:rPr>
          <w:rFonts w:hint="eastAsia"/>
        </w:rPr>
        <w:t>job</w:t>
      </w:r>
      <w:r>
        <w:rPr>
          <w:rFonts w:hint="eastAsia"/>
        </w:rPr>
        <w:t>执行器</w:t>
      </w:r>
    </w:p>
    <w:p w14:paraId="5630F5C2" w14:textId="77777777" w:rsidR="00AB5EF9" w:rsidRDefault="00AB5EF9" w:rsidP="00A41755">
      <w:pPr>
        <w:pStyle w:val="a4"/>
        <w:numPr>
          <w:ilvl w:val="0"/>
          <w:numId w:val="26"/>
        </w:numPr>
        <w:ind w:firstLineChars="0"/>
      </w:pPr>
      <w:r>
        <w:rPr>
          <w:rFonts w:hint="eastAsia"/>
        </w:rPr>
        <w:t>executeOnce</w:t>
      </w:r>
      <w:r>
        <w:rPr>
          <w:rFonts w:hint="eastAsia"/>
        </w:rPr>
        <w:t>：获取当前</w:t>
      </w:r>
      <w:r>
        <w:rPr>
          <w:rFonts w:hint="eastAsia"/>
        </w:rPr>
        <w:t>job</w:t>
      </w:r>
      <w:r>
        <w:rPr>
          <w:rFonts w:hint="eastAsia"/>
        </w:rPr>
        <w:t>实例，通过反射调用目标方法一次</w:t>
      </w:r>
    </w:p>
    <w:p w14:paraId="2F5106CB" w14:textId="77777777" w:rsidR="00150D2F" w:rsidRDefault="00150D2F" w:rsidP="00150D2F">
      <w:pPr>
        <w:pStyle w:val="4"/>
      </w:pPr>
      <w:r>
        <w:rPr>
          <w:rFonts w:hint="eastAsia"/>
        </w:rPr>
        <w:lastRenderedPageBreak/>
        <w:t>quartz</w:t>
      </w:r>
      <w:r w:rsidR="00B5736A">
        <w:rPr>
          <w:rFonts w:hint="eastAsia"/>
        </w:rPr>
        <w:t>自动</w:t>
      </w:r>
      <w:r>
        <w:rPr>
          <w:rFonts w:hint="eastAsia"/>
        </w:rPr>
        <w:t>调度</w:t>
      </w:r>
      <w:r>
        <w:rPr>
          <w:rFonts w:hint="eastAsia"/>
        </w:rPr>
        <w:t>job</w:t>
      </w:r>
      <w:r>
        <w:rPr>
          <w:rFonts w:hint="eastAsia"/>
        </w:rPr>
        <w:t>执行</w:t>
      </w:r>
    </w:p>
    <w:p w14:paraId="527E6220" w14:textId="77777777" w:rsidR="00925215" w:rsidRPr="00925215" w:rsidRDefault="00B73F3C" w:rsidP="006C19D0">
      <w:pPr>
        <w:jc w:val="center"/>
      </w:pPr>
      <w:r>
        <w:rPr>
          <w:noProof/>
        </w:rPr>
        <w:drawing>
          <wp:inline distT="0" distB="0" distL="0" distR="0" wp14:anchorId="26FF4DFA" wp14:editId="2B5F25B2">
            <wp:extent cx="2714625" cy="5705475"/>
            <wp:effectExtent l="0" t="0" r="9525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714625" cy="5705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87514C" w14:textId="77777777" w:rsidR="005C563D" w:rsidRDefault="005C563D" w:rsidP="005C563D">
      <w:pPr>
        <w:pStyle w:val="2"/>
      </w:pPr>
      <w:r>
        <w:t>Z</w:t>
      </w:r>
      <w:r>
        <w:rPr>
          <w:rFonts w:hint="eastAsia"/>
        </w:rPr>
        <w:t>K</w:t>
      </w:r>
      <w:r w:rsidR="00A65661">
        <w:rPr>
          <w:rFonts w:hint="eastAsia"/>
        </w:rPr>
        <w:t>注册中心</w:t>
      </w:r>
      <w:r>
        <w:rPr>
          <w:rFonts w:hint="eastAsia"/>
        </w:rPr>
        <w:t>数据结构</w:t>
      </w:r>
    </w:p>
    <w:p w14:paraId="49F1C41F" w14:textId="64C104C4" w:rsidR="00D2672F" w:rsidRPr="00D2672F" w:rsidRDefault="00D2672F" w:rsidP="00D2672F">
      <w:r>
        <w:t>Z</w:t>
      </w:r>
      <w:r>
        <w:rPr>
          <w:rFonts w:hint="eastAsia"/>
        </w:rPr>
        <w:t>k</w:t>
      </w:r>
      <w:r>
        <w:rPr>
          <w:rFonts w:hint="eastAsia"/>
        </w:rPr>
        <w:t>的</w:t>
      </w:r>
      <w:r>
        <w:t>目录都是在</w:t>
      </w:r>
      <w:r>
        <w:rPr>
          <w:rFonts w:hint="eastAsia"/>
        </w:rPr>
        <w:t>/train</w:t>
      </w:r>
      <w:r>
        <w:rPr>
          <w:rFonts w:hint="eastAsia"/>
        </w:rPr>
        <w:t>这</w:t>
      </w:r>
      <w:r>
        <w:t>个命名空间下面</w:t>
      </w:r>
    </w:p>
    <w:tbl>
      <w:tblPr>
        <w:tblStyle w:val="aa"/>
        <w:tblW w:w="8613" w:type="dxa"/>
        <w:tblLayout w:type="fixed"/>
        <w:tblLook w:val="04A0" w:firstRow="1" w:lastRow="0" w:firstColumn="1" w:lastColumn="0" w:noHBand="0" w:noVBand="1"/>
      </w:tblPr>
      <w:tblGrid>
        <w:gridCol w:w="2376"/>
        <w:gridCol w:w="2337"/>
        <w:gridCol w:w="2341"/>
        <w:gridCol w:w="1559"/>
      </w:tblGrid>
      <w:tr w:rsidR="00107065" w14:paraId="07214DE9" w14:textId="77777777" w:rsidTr="00D51364">
        <w:tc>
          <w:tcPr>
            <w:tcW w:w="2376" w:type="dxa"/>
          </w:tcPr>
          <w:p w14:paraId="4346AB1F" w14:textId="77777777" w:rsidR="00545D5C" w:rsidRPr="00EB7B64" w:rsidRDefault="00545D5C" w:rsidP="00EB312D">
            <w:pPr>
              <w:shd w:val="clear" w:color="auto" w:fill="auto"/>
              <w:rPr>
                <w:sz w:val="18"/>
                <w:szCs w:val="18"/>
              </w:rPr>
            </w:pPr>
            <w:r w:rsidRPr="00EB7B64">
              <w:rPr>
                <w:rFonts w:hint="eastAsia"/>
                <w:sz w:val="18"/>
                <w:szCs w:val="18"/>
              </w:rPr>
              <w:t>目录</w:t>
            </w:r>
          </w:p>
        </w:tc>
        <w:tc>
          <w:tcPr>
            <w:tcW w:w="2337" w:type="dxa"/>
          </w:tcPr>
          <w:p w14:paraId="091FAE4A" w14:textId="77777777" w:rsidR="00545D5C" w:rsidRPr="00EB7B64" w:rsidRDefault="00545D5C" w:rsidP="00EB312D">
            <w:pPr>
              <w:shd w:val="clear" w:color="auto" w:fill="auto"/>
              <w:rPr>
                <w:sz w:val="18"/>
                <w:szCs w:val="18"/>
              </w:rPr>
            </w:pPr>
            <w:r w:rsidRPr="00EB7B64">
              <w:rPr>
                <w:rFonts w:hint="eastAsia"/>
                <w:sz w:val="18"/>
                <w:szCs w:val="18"/>
              </w:rPr>
              <w:t>目录描述</w:t>
            </w:r>
          </w:p>
        </w:tc>
        <w:tc>
          <w:tcPr>
            <w:tcW w:w="2341" w:type="dxa"/>
          </w:tcPr>
          <w:p w14:paraId="1F6E012F" w14:textId="77777777" w:rsidR="00545D5C" w:rsidRPr="00EB7B64" w:rsidRDefault="00545D5C" w:rsidP="00EB312D">
            <w:pPr>
              <w:shd w:val="clear" w:color="auto" w:fill="auto"/>
              <w:rPr>
                <w:sz w:val="18"/>
                <w:szCs w:val="18"/>
              </w:rPr>
            </w:pPr>
            <w:r w:rsidRPr="00EB7B64">
              <w:rPr>
                <w:sz w:val="18"/>
                <w:szCs w:val="18"/>
              </w:rPr>
              <w:t>D</w:t>
            </w:r>
            <w:r w:rsidRPr="00EB7B64">
              <w:rPr>
                <w:rFonts w:hint="eastAsia"/>
                <w:sz w:val="18"/>
                <w:szCs w:val="18"/>
              </w:rPr>
              <w:t>ata</w:t>
            </w:r>
            <w:r w:rsidRPr="00EB7B64">
              <w:rPr>
                <w:rFonts w:hint="eastAsia"/>
                <w:sz w:val="18"/>
                <w:szCs w:val="18"/>
              </w:rPr>
              <w:t>描述</w:t>
            </w:r>
          </w:p>
        </w:tc>
        <w:tc>
          <w:tcPr>
            <w:tcW w:w="1559" w:type="dxa"/>
          </w:tcPr>
          <w:p w14:paraId="5A3039AB" w14:textId="77777777" w:rsidR="00545D5C" w:rsidRPr="00EB7B64" w:rsidRDefault="00545D5C" w:rsidP="00EB312D">
            <w:pPr>
              <w:shd w:val="clear" w:color="auto" w:fill="auto"/>
              <w:rPr>
                <w:sz w:val="18"/>
                <w:szCs w:val="18"/>
              </w:rPr>
            </w:pPr>
            <w:r w:rsidRPr="00EB7B64">
              <w:rPr>
                <w:rFonts w:hint="eastAsia"/>
                <w:sz w:val="18"/>
                <w:szCs w:val="18"/>
              </w:rPr>
              <w:t>数据格式</w:t>
            </w:r>
          </w:p>
        </w:tc>
      </w:tr>
      <w:tr w:rsidR="00107065" w14:paraId="160CBEB4" w14:textId="77777777" w:rsidTr="00D51364">
        <w:tc>
          <w:tcPr>
            <w:tcW w:w="2376" w:type="dxa"/>
          </w:tcPr>
          <w:p w14:paraId="23B68FA1" w14:textId="0392DDB0" w:rsidR="00545D5C" w:rsidRPr="00EB7B64" w:rsidRDefault="00872C3C" w:rsidP="002B0509">
            <w:pPr>
              <w:shd w:val="clear" w:color="auto" w:fill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/</w:t>
            </w:r>
            <w:r>
              <w:rPr>
                <w:sz w:val="18"/>
                <w:szCs w:val="18"/>
              </w:rPr>
              <w:t>worker</w:t>
            </w:r>
            <w:r w:rsidR="00545D5C" w:rsidRPr="00EB7B64">
              <w:rPr>
                <w:rFonts w:hint="eastAsia"/>
                <w:sz w:val="18"/>
                <w:szCs w:val="18"/>
              </w:rPr>
              <w:t>/job/</w:t>
            </w:r>
            <w:r w:rsidR="002B0509">
              <w:rPr>
                <w:sz w:val="18"/>
                <w:szCs w:val="18"/>
              </w:rPr>
              <w:t>${appName}</w:t>
            </w:r>
            <w:r>
              <w:rPr>
                <w:sz w:val="18"/>
                <w:szCs w:val="18"/>
              </w:rPr>
              <w:t>/</w:t>
            </w:r>
            <w:r w:rsidR="00545D5C" w:rsidRPr="00EB7B64">
              <w:rPr>
                <w:rFonts w:hint="eastAsia"/>
                <w:sz w:val="18"/>
                <w:szCs w:val="18"/>
              </w:rPr>
              <w:t>${job1}</w:t>
            </w:r>
          </w:p>
        </w:tc>
        <w:tc>
          <w:tcPr>
            <w:tcW w:w="2337" w:type="dxa"/>
          </w:tcPr>
          <w:p w14:paraId="2DB0DEDE" w14:textId="77777777" w:rsidR="00545D5C" w:rsidRDefault="00545D5C" w:rsidP="00EB312D">
            <w:pPr>
              <w:shd w:val="clear" w:color="auto" w:fill="auto"/>
              <w:rPr>
                <w:sz w:val="18"/>
                <w:szCs w:val="18"/>
              </w:rPr>
            </w:pPr>
            <w:r w:rsidRPr="00EB7B64">
              <w:rPr>
                <w:rFonts w:hint="eastAsia"/>
                <w:sz w:val="18"/>
                <w:szCs w:val="18"/>
              </w:rPr>
              <w:t>表示</w:t>
            </w:r>
            <w:r w:rsidRPr="00EB7B64">
              <w:rPr>
                <w:rFonts w:hint="eastAsia"/>
                <w:sz w:val="18"/>
                <w:szCs w:val="18"/>
              </w:rPr>
              <w:t>job</w:t>
            </w:r>
            <w:r w:rsidRPr="00EB7B64">
              <w:rPr>
                <w:rFonts w:hint="eastAsia"/>
                <w:sz w:val="18"/>
                <w:szCs w:val="18"/>
              </w:rPr>
              <w:t>名称</w:t>
            </w:r>
          </w:p>
          <w:p w14:paraId="7562BA25" w14:textId="77777777" w:rsidR="00474178" w:rsidRPr="00EB7B64" w:rsidRDefault="00474178" w:rsidP="00EB312D">
            <w:pPr>
              <w:shd w:val="clear" w:color="auto" w:fill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J</w:t>
            </w:r>
            <w:r>
              <w:rPr>
                <w:rFonts w:hint="eastAsia"/>
                <w:sz w:val="18"/>
                <w:szCs w:val="18"/>
              </w:rPr>
              <w:t>ob</w:t>
            </w:r>
            <w:r>
              <w:rPr>
                <w:rFonts w:hint="eastAsia"/>
                <w:sz w:val="18"/>
                <w:szCs w:val="18"/>
              </w:rPr>
              <w:t>唯一，英文字母</w:t>
            </w:r>
          </w:p>
        </w:tc>
        <w:tc>
          <w:tcPr>
            <w:tcW w:w="2341" w:type="dxa"/>
          </w:tcPr>
          <w:p w14:paraId="678C12ED" w14:textId="77777777" w:rsidR="00545D5C" w:rsidRPr="00EB7B64" w:rsidRDefault="00545D5C" w:rsidP="00EB312D">
            <w:pPr>
              <w:shd w:val="clear" w:color="auto" w:fill="auto"/>
              <w:rPr>
                <w:sz w:val="18"/>
                <w:szCs w:val="18"/>
              </w:rPr>
            </w:pPr>
            <w:r w:rsidRPr="00EB7B64">
              <w:rPr>
                <w:sz w:val="18"/>
                <w:szCs w:val="18"/>
              </w:rPr>
              <w:t>D</w:t>
            </w:r>
            <w:r w:rsidRPr="00EB7B64">
              <w:rPr>
                <w:rFonts w:hint="eastAsia"/>
                <w:sz w:val="18"/>
                <w:szCs w:val="18"/>
              </w:rPr>
              <w:t>ata</w:t>
            </w:r>
            <w:r w:rsidRPr="00EB7B64">
              <w:rPr>
                <w:rFonts w:hint="eastAsia"/>
                <w:sz w:val="18"/>
                <w:szCs w:val="18"/>
              </w:rPr>
              <w:t>存储</w:t>
            </w:r>
            <w:r w:rsidRPr="00EB7B64">
              <w:rPr>
                <w:rFonts w:hint="eastAsia"/>
                <w:sz w:val="18"/>
                <w:szCs w:val="18"/>
              </w:rPr>
              <w:t>job</w:t>
            </w:r>
            <w:r w:rsidRPr="00EB7B64">
              <w:rPr>
                <w:rFonts w:hint="eastAsia"/>
                <w:sz w:val="18"/>
                <w:szCs w:val="18"/>
              </w:rPr>
              <w:t>的配置信息</w:t>
            </w:r>
          </w:p>
        </w:tc>
        <w:tc>
          <w:tcPr>
            <w:tcW w:w="1559" w:type="dxa"/>
          </w:tcPr>
          <w:p w14:paraId="03BF071C" w14:textId="77777777" w:rsidR="006F6C5D" w:rsidRDefault="006F6C5D" w:rsidP="006F6C5D">
            <w:pPr>
              <w:rPr>
                <w:sz w:val="18"/>
                <w:szCs w:val="18"/>
              </w:rPr>
            </w:pPr>
            <w:r w:rsidRPr="006F6C5D">
              <w:rPr>
                <w:rFonts w:hint="eastAsia"/>
                <w:sz w:val="18"/>
                <w:szCs w:val="18"/>
              </w:rPr>
              <w:t>{</w:t>
            </w:r>
          </w:p>
          <w:p w14:paraId="52807E0F" w14:textId="77777777" w:rsidR="00872C3C" w:rsidRPr="006F6C5D" w:rsidRDefault="00872C3C" w:rsidP="006F6C5D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ppName</w:t>
            </w:r>
            <w:r>
              <w:rPr>
                <w:rFonts w:hint="eastAsia"/>
                <w:sz w:val="18"/>
                <w:szCs w:val="18"/>
              </w:rPr>
              <w:t>：接</w:t>
            </w:r>
            <w:r>
              <w:rPr>
                <w:sz w:val="18"/>
                <w:szCs w:val="18"/>
              </w:rPr>
              <w:t>入业务线系统的名称</w:t>
            </w:r>
          </w:p>
          <w:p w14:paraId="2670EAD4" w14:textId="77777777" w:rsidR="006F6C5D" w:rsidRPr="006F6C5D" w:rsidRDefault="006F6C5D" w:rsidP="006F6C5D">
            <w:pPr>
              <w:rPr>
                <w:sz w:val="18"/>
                <w:szCs w:val="18"/>
              </w:rPr>
            </w:pPr>
            <w:r w:rsidRPr="006F6C5D">
              <w:rPr>
                <w:rFonts w:hint="eastAsia"/>
                <w:sz w:val="18"/>
                <w:szCs w:val="18"/>
              </w:rPr>
              <w:lastRenderedPageBreak/>
              <w:t>jobName</w:t>
            </w:r>
            <w:r w:rsidRPr="006F6C5D">
              <w:rPr>
                <w:rFonts w:hint="eastAsia"/>
                <w:sz w:val="18"/>
                <w:szCs w:val="18"/>
              </w:rPr>
              <w:t>：</w:t>
            </w:r>
            <w:r w:rsidRPr="006F6C5D">
              <w:rPr>
                <w:rFonts w:hint="eastAsia"/>
                <w:sz w:val="18"/>
                <w:szCs w:val="18"/>
              </w:rPr>
              <w:t>job</w:t>
            </w:r>
            <w:r w:rsidRPr="006F6C5D">
              <w:rPr>
                <w:rFonts w:hint="eastAsia"/>
                <w:sz w:val="18"/>
                <w:szCs w:val="18"/>
              </w:rPr>
              <w:t>名称</w:t>
            </w:r>
          </w:p>
          <w:p w14:paraId="54ED97A3" w14:textId="77777777" w:rsidR="006F6C5D" w:rsidRPr="006F6C5D" w:rsidRDefault="006F6C5D" w:rsidP="006F6C5D">
            <w:pPr>
              <w:rPr>
                <w:sz w:val="18"/>
                <w:szCs w:val="18"/>
              </w:rPr>
            </w:pPr>
            <w:r w:rsidRPr="006F6C5D">
              <w:rPr>
                <w:rFonts w:hint="eastAsia"/>
                <w:sz w:val="18"/>
                <w:szCs w:val="18"/>
              </w:rPr>
              <w:t>jobGroup:  job</w:t>
            </w:r>
            <w:r w:rsidRPr="006F6C5D">
              <w:rPr>
                <w:rFonts w:hint="eastAsia"/>
                <w:sz w:val="18"/>
                <w:szCs w:val="18"/>
              </w:rPr>
              <w:t>分组</w:t>
            </w:r>
          </w:p>
          <w:p w14:paraId="39DF3323" w14:textId="77777777" w:rsidR="006F6C5D" w:rsidRPr="006F6C5D" w:rsidRDefault="006F6C5D" w:rsidP="006F6C5D">
            <w:pPr>
              <w:rPr>
                <w:sz w:val="18"/>
                <w:szCs w:val="18"/>
              </w:rPr>
            </w:pPr>
            <w:r w:rsidRPr="006F6C5D">
              <w:rPr>
                <w:rFonts w:hint="eastAsia"/>
                <w:sz w:val="18"/>
                <w:szCs w:val="18"/>
              </w:rPr>
              <w:t>jobBean</w:t>
            </w:r>
            <w:r w:rsidRPr="006F6C5D">
              <w:rPr>
                <w:rFonts w:hint="eastAsia"/>
                <w:sz w:val="18"/>
                <w:szCs w:val="18"/>
              </w:rPr>
              <w:t>：</w:t>
            </w:r>
            <w:r w:rsidRPr="006F6C5D">
              <w:rPr>
                <w:rFonts w:hint="eastAsia"/>
                <w:sz w:val="18"/>
                <w:szCs w:val="18"/>
              </w:rPr>
              <w:t>spring bean</w:t>
            </w:r>
            <w:r w:rsidRPr="006F6C5D">
              <w:rPr>
                <w:rFonts w:hint="eastAsia"/>
                <w:sz w:val="18"/>
                <w:szCs w:val="18"/>
              </w:rPr>
              <w:t>名称</w:t>
            </w:r>
          </w:p>
          <w:p w14:paraId="42B9A746" w14:textId="77777777" w:rsidR="006F6C5D" w:rsidRPr="006F6C5D" w:rsidRDefault="006F6C5D" w:rsidP="006F6C5D">
            <w:pPr>
              <w:rPr>
                <w:sz w:val="18"/>
                <w:szCs w:val="18"/>
              </w:rPr>
            </w:pPr>
            <w:r w:rsidRPr="006F6C5D">
              <w:rPr>
                <w:rFonts w:hint="eastAsia"/>
                <w:sz w:val="18"/>
                <w:szCs w:val="18"/>
              </w:rPr>
              <w:t>crontab:  job</w:t>
            </w:r>
            <w:r w:rsidRPr="006F6C5D">
              <w:rPr>
                <w:rFonts w:hint="eastAsia"/>
                <w:sz w:val="18"/>
                <w:szCs w:val="18"/>
              </w:rPr>
              <w:t>执行表达式</w:t>
            </w:r>
          </w:p>
          <w:p w14:paraId="6752EEEF" w14:textId="77777777" w:rsidR="006F6C5D" w:rsidRPr="006F6C5D" w:rsidRDefault="006F6C5D" w:rsidP="006F6C5D">
            <w:pPr>
              <w:rPr>
                <w:sz w:val="18"/>
                <w:szCs w:val="18"/>
              </w:rPr>
            </w:pPr>
            <w:r w:rsidRPr="006F6C5D">
              <w:rPr>
                <w:rFonts w:hint="eastAsia"/>
                <w:sz w:val="18"/>
                <w:szCs w:val="18"/>
              </w:rPr>
              <w:t>jobDesc:  job</w:t>
            </w:r>
            <w:r w:rsidRPr="006F6C5D">
              <w:rPr>
                <w:rFonts w:hint="eastAsia"/>
                <w:sz w:val="18"/>
                <w:szCs w:val="18"/>
              </w:rPr>
              <w:t>描述</w:t>
            </w:r>
          </w:p>
          <w:p w14:paraId="73A5441A" w14:textId="77777777" w:rsidR="006F6C5D" w:rsidRPr="006F6C5D" w:rsidRDefault="006F6C5D" w:rsidP="006F6C5D">
            <w:pPr>
              <w:rPr>
                <w:sz w:val="18"/>
                <w:szCs w:val="18"/>
              </w:rPr>
            </w:pPr>
            <w:r w:rsidRPr="006F6C5D">
              <w:rPr>
                <w:rFonts w:hint="eastAsia"/>
                <w:sz w:val="18"/>
                <w:szCs w:val="18"/>
              </w:rPr>
              <w:t>shardingNum</w:t>
            </w:r>
            <w:r w:rsidRPr="006F6C5D">
              <w:rPr>
                <w:rFonts w:hint="eastAsia"/>
                <w:sz w:val="18"/>
                <w:szCs w:val="18"/>
              </w:rPr>
              <w:t>：</w:t>
            </w:r>
            <w:r w:rsidRPr="006F6C5D">
              <w:rPr>
                <w:rFonts w:hint="eastAsia"/>
                <w:sz w:val="18"/>
                <w:szCs w:val="18"/>
              </w:rPr>
              <w:t xml:space="preserve">  </w:t>
            </w:r>
            <w:r w:rsidRPr="006F6C5D">
              <w:rPr>
                <w:rFonts w:hint="eastAsia"/>
                <w:sz w:val="18"/>
                <w:szCs w:val="18"/>
              </w:rPr>
              <w:t>总分片数</w:t>
            </w:r>
          </w:p>
          <w:p w14:paraId="26328E43" w14:textId="77777777" w:rsidR="006F6C5D" w:rsidRPr="006F6C5D" w:rsidRDefault="006F6C5D" w:rsidP="006F6C5D">
            <w:pPr>
              <w:rPr>
                <w:sz w:val="18"/>
                <w:szCs w:val="18"/>
              </w:rPr>
            </w:pPr>
            <w:r w:rsidRPr="006F6C5D">
              <w:rPr>
                <w:rFonts w:hint="eastAsia"/>
                <w:sz w:val="18"/>
                <w:szCs w:val="18"/>
              </w:rPr>
              <w:t>dataSource</w:t>
            </w:r>
            <w:r w:rsidRPr="006F6C5D">
              <w:rPr>
                <w:rFonts w:hint="eastAsia"/>
                <w:sz w:val="18"/>
                <w:szCs w:val="18"/>
              </w:rPr>
              <w:t>：</w:t>
            </w:r>
            <w:r w:rsidRPr="006F6C5D">
              <w:rPr>
                <w:rFonts w:hint="eastAsia"/>
                <w:sz w:val="18"/>
                <w:szCs w:val="18"/>
              </w:rPr>
              <w:t xml:space="preserve"> </w:t>
            </w:r>
            <w:r w:rsidRPr="006F6C5D">
              <w:rPr>
                <w:rFonts w:hint="eastAsia"/>
                <w:sz w:val="18"/>
                <w:szCs w:val="18"/>
              </w:rPr>
              <w:t>数据源名称</w:t>
            </w:r>
          </w:p>
          <w:p w14:paraId="7C885AB5" w14:textId="77777777" w:rsidR="00545D5C" w:rsidRPr="00EB7B64" w:rsidRDefault="006F6C5D" w:rsidP="006F6C5D">
            <w:pPr>
              <w:rPr>
                <w:sz w:val="18"/>
                <w:szCs w:val="18"/>
              </w:rPr>
            </w:pPr>
            <w:r w:rsidRPr="006F6C5D">
              <w:rPr>
                <w:rFonts w:hint="eastAsia"/>
                <w:sz w:val="18"/>
                <w:szCs w:val="18"/>
              </w:rPr>
              <w:t>}</w:t>
            </w:r>
          </w:p>
        </w:tc>
      </w:tr>
      <w:tr w:rsidR="00107065" w14:paraId="0B4B7CE4" w14:textId="77777777" w:rsidTr="00D51364">
        <w:tc>
          <w:tcPr>
            <w:tcW w:w="2376" w:type="dxa"/>
          </w:tcPr>
          <w:p w14:paraId="01FCB711" w14:textId="305362D5" w:rsidR="00545D5C" w:rsidRPr="00EB7B64" w:rsidRDefault="00872C3C" w:rsidP="00EB312D">
            <w:pPr>
              <w:shd w:val="clear" w:color="auto" w:fill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/</w:t>
            </w:r>
            <w:r>
              <w:rPr>
                <w:sz w:val="18"/>
                <w:szCs w:val="18"/>
              </w:rPr>
              <w:t>worker</w:t>
            </w:r>
            <w:r w:rsidRPr="00EB7B64">
              <w:rPr>
                <w:rFonts w:hint="eastAsia"/>
                <w:sz w:val="18"/>
                <w:szCs w:val="18"/>
              </w:rPr>
              <w:t>/job/</w:t>
            </w:r>
            <w:r w:rsidR="002B0509">
              <w:rPr>
                <w:sz w:val="18"/>
                <w:szCs w:val="18"/>
              </w:rPr>
              <w:t>${appName}</w:t>
            </w:r>
            <w:r>
              <w:rPr>
                <w:sz w:val="18"/>
                <w:szCs w:val="18"/>
              </w:rPr>
              <w:t>/</w:t>
            </w:r>
            <w:r w:rsidR="00545D5C" w:rsidRPr="00EB7B64">
              <w:rPr>
                <w:rFonts w:hint="eastAsia"/>
                <w:sz w:val="18"/>
                <w:szCs w:val="18"/>
              </w:rPr>
              <w:t>${job1}/sharding</w:t>
            </w:r>
          </w:p>
        </w:tc>
        <w:tc>
          <w:tcPr>
            <w:tcW w:w="2337" w:type="dxa"/>
          </w:tcPr>
          <w:p w14:paraId="5707B914" w14:textId="77777777" w:rsidR="00545D5C" w:rsidRDefault="00545D5C" w:rsidP="00EB312D">
            <w:pPr>
              <w:shd w:val="clear" w:color="auto" w:fill="auto"/>
              <w:rPr>
                <w:sz w:val="18"/>
                <w:szCs w:val="18"/>
              </w:rPr>
            </w:pPr>
            <w:r w:rsidRPr="00EB7B64">
              <w:rPr>
                <w:rFonts w:hint="eastAsia"/>
                <w:sz w:val="18"/>
                <w:szCs w:val="18"/>
              </w:rPr>
              <w:t>分片标记目录</w:t>
            </w:r>
            <w:r w:rsidR="00DC0A3C">
              <w:rPr>
                <w:rFonts w:hint="eastAsia"/>
                <w:sz w:val="18"/>
                <w:szCs w:val="18"/>
              </w:rPr>
              <w:t>，</w:t>
            </w:r>
          </w:p>
          <w:p w14:paraId="5E540D0E" w14:textId="77777777" w:rsidR="00DC0A3C" w:rsidRPr="00DC0A3C" w:rsidRDefault="00DC0A3C" w:rsidP="00EB312D">
            <w:pPr>
              <w:shd w:val="clear" w:color="auto" w:fill="auto"/>
              <w:rPr>
                <w:b/>
                <w:sz w:val="18"/>
                <w:szCs w:val="18"/>
              </w:rPr>
            </w:pPr>
          </w:p>
        </w:tc>
        <w:tc>
          <w:tcPr>
            <w:tcW w:w="2341" w:type="dxa"/>
          </w:tcPr>
          <w:p w14:paraId="5985CC4B" w14:textId="77777777" w:rsidR="00545D5C" w:rsidRPr="00EB7B64" w:rsidRDefault="00545D5C" w:rsidP="00EB312D">
            <w:pPr>
              <w:shd w:val="clear" w:color="auto" w:fill="auto"/>
              <w:rPr>
                <w:sz w:val="18"/>
                <w:szCs w:val="18"/>
              </w:rPr>
            </w:pPr>
            <w:r w:rsidRPr="00EB7B64">
              <w:rPr>
                <w:rFonts w:hint="eastAsia"/>
                <w:sz w:val="18"/>
                <w:szCs w:val="18"/>
              </w:rPr>
              <w:t>存储分片的状态</w:t>
            </w:r>
          </w:p>
        </w:tc>
        <w:tc>
          <w:tcPr>
            <w:tcW w:w="1559" w:type="dxa"/>
          </w:tcPr>
          <w:p w14:paraId="7CFB3CE6" w14:textId="77777777" w:rsidR="00EB7B64" w:rsidRPr="00EB7B64" w:rsidRDefault="00EB7B64" w:rsidP="00EB7B64">
            <w:pPr>
              <w:rPr>
                <w:sz w:val="18"/>
                <w:szCs w:val="18"/>
              </w:rPr>
            </w:pPr>
            <w:r w:rsidRPr="00EB7B64">
              <w:rPr>
                <w:rFonts w:hint="eastAsia"/>
                <w:sz w:val="18"/>
                <w:szCs w:val="18"/>
              </w:rPr>
              <w:t>{</w:t>
            </w:r>
          </w:p>
          <w:p w14:paraId="4D5C33B9" w14:textId="77777777" w:rsidR="00EB7B64" w:rsidRPr="00EB7B64" w:rsidRDefault="00EB7B64" w:rsidP="00EB7B64">
            <w:pPr>
              <w:rPr>
                <w:sz w:val="18"/>
                <w:szCs w:val="18"/>
              </w:rPr>
            </w:pPr>
            <w:r w:rsidRPr="00EB7B64">
              <w:rPr>
                <w:rFonts w:hint="eastAsia"/>
                <w:sz w:val="18"/>
                <w:szCs w:val="18"/>
              </w:rPr>
              <w:t>needSplit</w:t>
            </w:r>
            <w:r w:rsidRPr="00EB7B64">
              <w:rPr>
                <w:rFonts w:hint="eastAsia"/>
                <w:sz w:val="18"/>
                <w:szCs w:val="18"/>
              </w:rPr>
              <w:t>：</w:t>
            </w:r>
            <w:r w:rsidRPr="00EB7B64">
              <w:rPr>
                <w:rFonts w:hint="eastAsia"/>
                <w:sz w:val="18"/>
                <w:szCs w:val="18"/>
              </w:rPr>
              <w:t>true/false</w:t>
            </w:r>
          </w:p>
          <w:p w14:paraId="653916E6" w14:textId="77777777" w:rsidR="00EB7B64" w:rsidRPr="00EB7B64" w:rsidRDefault="00EB7B64" w:rsidP="00EB7B64">
            <w:pPr>
              <w:rPr>
                <w:sz w:val="18"/>
                <w:szCs w:val="18"/>
              </w:rPr>
            </w:pPr>
            <w:r w:rsidRPr="00EB7B64">
              <w:rPr>
                <w:rFonts w:hint="eastAsia"/>
                <w:sz w:val="18"/>
                <w:szCs w:val="18"/>
              </w:rPr>
              <w:t>splitState:  unSplit/splited</w:t>
            </w:r>
          </w:p>
          <w:p w14:paraId="5A305576" w14:textId="77777777" w:rsidR="00545D5C" w:rsidRPr="00EB7B64" w:rsidRDefault="00EB7B64" w:rsidP="006D134C">
            <w:pPr>
              <w:rPr>
                <w:sz w:val="18"/>
                <w:szCs w:val="18"/>
              </w:rPr>
            </w:pPr>
            <w:r w:rsidRPr="00EB7B64">
              <w:rPr>
                <w:rFonts w:hint="eastAsia"/>
                <w:sz w:val="18"/>
                <w:szCs w:val="18"/>
              </w:rPr>
              <w:t>}</w:t>
            </w:r>
          </w:p>
        </w:tc>
      </w:tr>
      <w:tr w:rsidR="00107065" w14:paraId="73EBA091" w14:textId="77777777" w:rsidTr="00D51364">
        <w:tc>
          <w:tcPr>
            <w:tcW w:w="2376" w:type="dxa"/>
          </w:tcPr>
          <w:p w14:paraId="6A02F551" w14:textId="1A68FC62" w:rsidR="00545D5C" w:rsidRPr="00EB7B64" w:rsidRDefault="00872C3C" w:rsidP="00D2672F">
            <w:pPr>
              <w:shd w:val="clear" w:color="auto" w:fill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/</w:t>
            </w:r>
            <w:r>
              <w:rPr>
                <w:sz w:val="18"/>
                <w:szCs w:val="18"/>
              </w:rPr>
              <w:t>worker</w:t>
            </w:r>
            <w:r w:rsidRPr="00EB7B64">
              <w:rPr>
                <w:rFonts w:hint="eastAsia"/>
                <w:sz w:val="18"/>
                <w:szCs w:val="18"/>
              </w:rPr>
              <w:t>/</w:t>
            </w:r>
            <w:r w:rsidR="00D2672F">
              <w:rPr>
                <w:sz w:val="18"/>
                <w:szCs w:val="18"/>
              </w:rPr>
              <w:t>config</w:t>
            </w:r>
            <w:r w:rsidRPr="00EB7B64">
              <w:rPr>
                <w:rFonts w:hint="eastAsia"/>
                <w:sz w:val="18"/>
                <w:szCs w:val="18"/>
              </w:rPr>
              <w:t>/</w:t>
            </w:r>
            <w:r>
              <w:rPr>
                <w:sz w:val="18"/>
                <w:szCs w:val="18"/>
              </w:rPr>
              <w:t xml:space="preserve"> </w:t>
            </w:r>
            <w:r w:rsidR="002B0509">
              <w:rPr>
                <w:sz w:val="18"/>
                <w:szCs w:val="18"/>
              </w:rPr>
              <w:t>${appName}</w:t>
            </w:r>
          </w:p>
        </w:tc>
        <w:tc>
          <w:tcPr>
            <w:tcW w:w="2337" w:type="dxa"/>
          </w:tcPr>
          <w:p w14:paraId="0E8A1100" w14:textId="77777777" w:rsidR="00545D5C" w:rsidRPr="00EB7B64" w:rsidRDefault="00B068EE" w:rsidP="002A4DC2">
            <w:pPr>
              <w:shd w:val="clear" w:color="auto" w:fill="auto"/>
              <w:rPr>
                <w:sz w:val="18"/>
                <w:szCs w:val="18"/>
              </w:rPr>
            </w:pPr>
            <w:r w:rsidRPr="00EB7B64">
              <w:rPr>
                <w:rFonts w:hint="eastAsia"/>
                <w:sz w:val="18"/>
                <w:szCs w:val="18"/>
              </w:rPr>
              <w:t>存储</w:t>
            </w:r>
            <w:r w:rsidRPr="00EB7B64">
              <w:rPr>
                <w:rFonts w:hint="eastAsia"/>
                <w:sz w:val="18"/>
                <w:szCs w:val="18"/>
              </w:rPr>
              <w:t>job</w:t>
            </w:r>
            <w:r w:rsidRPr="00EB7B64">
              <w:rPr>
                <w:rFonts w:hint="eastAsia"/>
                <w:sz w:val="18"/>
                <w:szCs w:val="18"/>
              </w:rPr>
              <w:t>相关的配置目录</w:t>
            </w:r>
          </w:p>
        </w:tc>
        <w:tc>
          <w:tcPr>
            <w:tcW w:w="2341" w:type="dxa"/>
          </w:tcPr>
          <w:p w14:paraId="61BAE80B" w14:textId="77777777" w:rsidR="00545D5C" w:rsidRPr="00EB7B64" w:rsidRDefault="00545D5C" w:rsidP="00A343D1">
            <w:pPr>
              <w:shd w:val="clear" w:color="auto" w:fill="auto"/>
              <w:rPr>
                <w:sz w:val="18"/>
                <w:szCs w:val="18"/>
              </w:rPr>
            </w:pPr>
            <w:r w:rsidRPr="00EB7B64">
              <w:rPr>
                <w:sz w:val="18"/>
                <w:szCs w:val="18"/>
              </w:rPr>
              <w:t>J</w:t>
            </w:r>
            <w:r w:rsidRPr="00EB7B64">
              <w:rPr>
                <w:rFonts w:hint="eastAsia"/>
                <w:sz w:val="18"/>
                <w:szCs w:val="18"/>
              </w:rPr>
              <w:t>ob</w:t>
            </w:r>
            <w:r w:rsidRPr="00EB7B64">
              <w:rPr>
                <w:rFonts w:hint="eastAsia"/>
                <w:sz w:val="18"/>
                <w:szCs w:val="18"/>
              </w:rPr>
              <w:t>分片开关</w:t>
            </w:r>
            <w:r w:rsidR="00D84487" w:rsidRPr="00EB7B64">
              <w:rPr>
                <w:rFonts w:hint="eastAsia"/>
                <w:sz w:val="18"/>
                <w:szCs w:val="18"/>
              </w:rPr>
              <w:t>：可以手动点击“打开”和“关闭”</w:t>
            </w:r>
            <w:r w:rsidR="00405980" w:rsidRPr="00EB7B64">
              <w:rPr>
                <w:rFonts w:hint="eastAsia"/>
                <w:sz w:val="18"/>
                <w:szCs w:val="18"/>
              </w:rPr>
              <w:t>。</w:t>
            </w:r>
          </w:p>
        </w:tc>
        <w:tc>
          <w:tcPr>
            <w:tcW w:w="1559" w:type="dxa"/>
          </w:tcPr>
          <w:p w14:paraId="5A64CCEE" w14:textId="77777777" w:rsidR="00255593" w:rsidRPr="00EB7B64" w:rsidRDefault="00255593" w:rsidP="00EB312D">
            <w:pPr>
              <w:shd w:val="clear" w:color="auto" w:fill="auto"/>
              <w:rPr>
                <w:sz w:val="18"/>
                <w:szCs w:val="18"/>
              </w:rPr>
            </w:pPr>
            <w:r w:rsidRPr="00EB7B64">
              <w:rPr>
                <w:rFonts w:hint="eastAsia"/>
                <w:sz w:val="18"/>
                <w:szCs w:val="18"/>
              </w:rPr>
              <w:t>{</w:t>
            </w:r>
          </w:p>
          <w:p w14:paraId="6816A59E" w14:textId="77777777" w:rsidR="00255593" w:rsidRPr="00EB7B64" w:rsidRDefault="00255593" w:rsidP="00EB312D">
            <w:pPr>
              <w:shd w:val="clear" w:color="auto" w:fill="auto"/>
              <w:rPr>
                <w:sz w:val="18"/>
                <w:szCs w:val="18"/>
              </w:rPr>
            </w:pPr>
            <w:r w:rsidRPr="00EB7B64">
              <w:rPr>
                <w:rFonts w:hint="eastAsia"/>
                <w:sz w:val="18"/>
                <w:szCs w:val="18"/>
              </w:rPr>
              <w:t>splitSwitch:false</w:t>
            </w:r>
          </w:p>
          <w:p w14:paraId="47DC9276" w14:textId="77777777" w:rsidR="00545D5C" w:rsidRPr="00EB7B64" w:rsidRDefault="00255593" w:rsidP="00EB312D">
            <w:pPr>
              <w:shd w:val="clear" w:color="auto" w:fill="auto"/>
              <w:rPr>
                <w:sz w:val="18"/>
                <w:szCs w:val="18"/>
              </w:rPr>
            </w:pPr>
            <w:r w:rsidRPr="00EB7B64">
              <w:rPr>
                <w:rFonts w:hint="eastAsia"/>
                <w:sz w:val="18"/>
                <w:szCs w:val="18"/>
              </w:rPr>
              <w:t>}</w:t>
            </w:r>
          </w:p>
        </w:tc>
      </w:tr>
      <w:tr w:rsidR="00F906F9" w14:paraId="61A53519" w14:textId="77777777" w:rsidTr="00D51364">
        <w:tc>
          <w:tcPr>
            <w:tcW w:w="2376" w:type="dxa"/>
          </w:tcPr>
          <w:p w14:paraId="317BC380" w14:textId="18941E18" w:rsidR="00F906F9" w:rsidRPr="00EB7B64" w:rsidRDefault="00872C3C" w:rsidP="00D924F2">
            <w:pPr>
              <w:shd w:val="clear" w:color="auto" w:fill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/</w:t>
            </w:r>
            <w:r>
              <w:rPr>
                <w:sz w:val="18"/>
                <w:szCs w:val="18"/>
              </w:rPr>
              <w:t>worker</w:t>
            </w:r>
            <w:r w:rsidRPr="00EB7B64">
              <w:rPr>
                <w:rFonts w:hint="eastAsia"/>
                <w:sz w:val="18"/>
                <w:szCs w:val="18"/>
              </w:rPr>
              <w:t>/job/</w:t>
            </w:r>
            <w:r>
              <w:rPr>
                <w:sz w:val="18"/>
                <w:szCs w:val="18"/>
              </w:rPr>
              <w:t xml:space="preserve"> </w:t>
            </w:r>
            <w:r w:rsidR="002B0509">
              <w:rPr>
                <w:sz w:val="18"/>
                <w:szCs w:val="18"/>
              </w:rPr>
              <w:t>${appName}</w:t>
            </w:r>
            <w:r>
              <w:rPr>
                <w:sz w:val="18"/>
                <w:szCs w:val="18"/>
              </w:rPr>
              <w:t>/</w:t>
            </w:r>
            <w:r w:rsidR="00F906F9" w:rsidRPr="00EB7B64">
              <w:rPr>
                <w:rFonts w:hint="eastAsia"/>
                <w:sz w:val="18"/>
                <w:szCs w:val="18"/>
              </w:rPr>
              <w:t>${job1}/execute</w:t>
            </w:r>
          </w:p>
        </w:tc>
        <w:tc>
          <w:tcPr>
            <w:tcW w:w="2337" w:type="dxa"/>
          </w:tcPr>
          <w:p w14:paraId="7407E3D5" w14:textId="77777777" w:rsidR="00F906F9" w:rsidRPr="00EB7B64" w:rsidRDefault="00F906F9" w:rsidP="00D924F2">
            <w:pPr>
              <w:shd w:val="clear" w:color="auto" w:fill="auto"/>
              <w:rPr>
                <w:sz w:val="18"/>
                <w:szCs w:val="18"/>
              </w:rPr>
            </w:pPr>
            <w:r w:rsidRPr="00EB7B64">
              <w:rPr>
                <w:sz w:val="18"/>
                <w:szCs w:val="18"/>
              </w:rPr>
              <w:t>J</w:t>
            </w:r>
            <w:r w:rsidRPr="00EB7B64">
              <w:rPr>
                <w:rFonts w:hint="eastAsia"/>
                <w:sz w:val="18"/>
                <w:szCs w:val="18"/>
              </w:rPr>
              <w:t>ob</w:t>
            </w:r>
            <w:r w:rsidRPr="00EB7B64">
              <w:rPr>
                <w:rFonts w:hint="eastAsia"/>
                <w:sz w:val="18"/>
                <w:szCs w:val="18"/>
              </w:rPr>
              <w:t>的手动执行目录</w:t>
            </w:r>
          </w:p>
        </w:tc>
        <w:tc>
          <w:tcPr>
            <w:tcW w:w="2341" w:type="dxa"/>
          </w:tcPr>
          <w:p w14:paraId="6DBC5684" w14:textId="77777777" w:rsidR="00F906F9" w:rsidRPr="00EB7B64" w:rsidRDefault="00F906F9" w:rsidP="00D924F2">
            <w:pPr>
              <w:shd w:val="clear" w:color="auto" w:fill="auto"/>
              <w:jc w:val="both"/>
              <w:rPr>
                <w:sz w:val="18"/>
                <w:szCs w:val="18"/>
              </w:rPr>
            </w:pPr>
            <w:r w:rsidRPr="00EB7B64">
              <w:rPr>
                <w:rFonts w:hint="eastAsia"/>
                <w:sz w:val="18"/>
                <w:szCs w:val="18"/>
              </w:rPr>
              <w:t>存储该</w:t>
            </w:r>
            <w:r w:rsidRPr="00EB7B64">
              <w:rPr>
                <w:rFonts w:hint="eastAsia"/>
                <w:sz w:val="18"/>
                <w:szCs w:val="18"/>
              </w:rPr>
              <w:t>job</w:t>
            </w:r>
            <w:r w:rsidRPr="00EB7B64">
              <w:rPr>
                <w:rFonts w:hint="eastAsia"/>
                <w:sz w:val="18"/>
                <w:szCs w:val="18"/>
              </w:rPr>
              <w:t>手动执行的版本号</w:t>
            </w:r>
          </w:p>
        </w:tc>
        <w:tc>
          <w:tcPr>
            <w:tcW w:w="1559" w:type="dxa"/>
          </w:tcPr>
          <w:p w14:paraId="6D4FF4C5" w14:textId="77777777" w:rsidR="00255593" w:rsidRPr="00EB7B64" w:rsidRDefault="00255593" w:rsidP="00D924F2">
            <w:pPr>
              <w:shd w:val="clear" w:color="auto" w:fill="auto"/>
              <w:rPr>
                <w:sz w:val="18"/>
                <w:szCs w:val="18"/>
              </w:rPr>
            </w:pPr>
            <w:r w:rsidRPr="00EB7B64">
              <w:rPr>
                <w:rFonts w:hint="eastAsia"/>
                <w:sz w:val="18"/>
                <w:szCs w:val="18"/>
              </w:rPr>
              <w:t>{</w:t>
            </w:r>
          </w:p>
          <w:p w14:paraId="2F6E1C48" w14:textId="77777777" w:rsidR="00255593" w:rsidRPr="00EB7B64" w:rsidRDefault="00255593" w:rsidP="00D924F2">
            <w:pPr>
              <w:shd w:val="clear" w:color="auto" w:fill="auto"/>
              <w:rPr>
                <w:sz w:val="18"/>
                <w:szCs w:val="18"/>
              </w:rPr>
            </w:pPr>
            <w:r w:rsidRPr="00EB7B64">
              <w:rPr>
                <w:sz w:val="18"/>
                <w:szCs w:val="18"/>
              </w:rPr>
              <w:t>C</w:t>
            </w:r>
            <w:r w:rsidRPr="00EB7B64">
              <w:rPr>
                <w:rFonts w:hint="eastAsia"/>
                <w:sz w:val="18"/>
                <w:szCs w:val="18"/>
              </w:rPr>
              <w:t>md</w:t>
            </w:r>
            <w:r w:rsidRPr="00EB7B64">
              <w:rPr>
                <w:rFonts w:hint="eastAsia"/>
                <w:sz w:val="18"/>
                <w:szCs w:val="18"/>
              </w:rPr>
              <w:t>：</w:t>
            </w:r>
            <w:r w:rsidRPr="00EB7B64">
              <w:rPr>
                <w:rFonts w:hint="eastAsia"/>
                <w:sz w:val="18"/>
                <w:szCs w:val="18"/>
              </w:rPr>
              <w:t>(startJob,stopJob,executeOne)</w:t>
            </w:r>
          </w:p>
          <w:p w14:paraId="2E3FD398" w14:textId="77777777" w:rsidR="00F906F9" w:rsidRPr="00EB7B64" w:rsidRDefault="00255593" w:rsidP="00D924F2">
            <w:pPr>
              <w:shd w:val="clear" w:color="auto" w:fill="auto"/>
              <w:rPr>
                <w:sz w:val="18"/>
                <w:szCs w:val="18"/>
              </w:rPr>
            </w:pPr>
            <w:r w:rsidRPr="00EB7B64">
              <w:rPr>
                <w:rFonts w:hint="eastAsia"/>
                <w:sz w:val="18"/>
                <w:szCs w:val="18"/>
              </w:rPr>
              <w:t>}</w:t>
            </w:r>
          </w:p>
        </w:tc>
      </w:tr>
      <w:tr w:rsidR="00F906F9" w14:paraId="3FCC5AA2" w14:textId="77777777" w:rsidTr="00D51364">
        <w:tc>
          <w:tcPr>
            <w:tcW w:w="2376" w:type="dxa"/>
          </w:tcPr>
          <w:p w14:paraId="19F2F9D8" w14:textId="637A3CAE" w:rsidR="00F906F9" w:rsidRPr="00EB7B64" w:rsidRDefault="00872C3C" w:rsidP="00EB312D">
            <w:pPr>
              <w:shd w:val="clear" w:color="auto" w:fill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/</w:t>
            </w:r>
            <w:r>
              <w:rPr>
                <w:sz w:val="18"/>
                <w:szCs w:val="18"/>
              </w:rPr>
              <w:t>worker</w:t>
            </w:r>
            <w:r w:rsidRPr="00EB7B64">
              <w:rPr>
                <w:rFonts w:hint="eastAsia"/>
                <w:sz w:val="18"/>
                <w:szCs w:val="18"/>
              </w:rPr>
              <w:t>/job/</w:t>
            </w:r>
            <w:r>
              <w:rPr>
                <w:sz w:val="18"/>
                <w:szCs w:val="18"/>
              </w:rPr>
              <w:t xml:space="preserve"> </w:t>
            </w:r>
            <w:r w:rsidR="002B0509">
              <w:rPr>
                <w:sz w:val="18"/>
                <w:szCs w:val="18"/>
              </w:rPr>
              <w:t>${appName}</w:t>
            </w:r>
            <w:r>
              <w:rPr>
                <w:sz w:val="18"/>
                <w:szCs w:val="18"/>
              </w:rPr>
              <w:t>/</w:t>
            </w:r>
            <w:r w:rsidR="00F906F9" w:rsidRPr="00EB7B64">
              <w:rPr>
                <w:rFonts w:hint="eastAsia"/>
                <w:sz w:val="18"/>
                <w:szCs w:val="18"/>
              </w:rPr>
              <w:t>${job1}/instances/${ip1}/sharding</w:t>
            </w:r>
          </w:p>
        </w:tc>
        <w:tc>
          <w:tcPr>
            <w:tcW w:w="2337" w:type="dxa"/>
          </w:tcPr>
          <w:p w14:paraId="19678D51" w14:textId="77777777" w:rsidR="00F906F9" w:rsidRPr="00EB7B64" w:rsidRDefault="00F906F9" w:rsidP="002A4DC2">
            <w:pPr>
              <w:shd w:val="clear" w:color="auto" w:fill="auto"/>
              <w:rPr>
                <w:sz w:val="18"/>
                <w:szCs w:val="18"/>
              </w:rPr>
            </w:pPr>
            <w:r w:rsidRPr="00EB7B64">
              <w:rPr>
                <w:sz w:val="18"/>
                <w:szCs w:val="18"/>
              </w:rPr>
              <w:t>J</w:t>
            </w:r>
            <w:r w:rsidRPr="00EB7B64">
              <w:rPr>
                <w:rFonts w:hint="eastAsia"/>
                <w:sz w:val="18"/>
                <w:szCs w:val="18"/>
              </w:rPr>
              <w:t>ob</w:t>
            </w:r>
            <w:r w:rsidRPr="00EB7B64">
              <w:rPr>
                <w:rFonts w:hint="eastAsia"/>
                <w:sz w:val="18"/>
                <w:szCs w:val="18"/>
              </w:rPr>
              <w:t>对应的服务器的分片项目录</w:t>
            </w:r>
          </w:p>
        </w:tc>
        <w:tc>
          <w:tcPr>
            <w:tcW w:w="2341" w:type="dxa"/>
          </w:tcPr>
          <w:p w14:paraId="34A51898" w14:textId="77777777" w:rsidR="00F906F9" w:rsidRPr="00EB7B64" w:rsidRDefault="00F906F9" w:rsidP="00F906F9">
            <w:pPr>
              <w:rPr>
                <w:sz w:val="18"/>
                <w:szCs w:val="18"/>
              </w:rPr>
            </w:pPr>
            <w:r w:rsidRPr="00EB7B64">
              <w:rPr>
                <w:rFonts w:hint="eastAsia"/>
                <w:sz w:val="18"/>
                <w:szCs w:val="18"/>
              </w:rPr>
              <w:t>存储服务器对应的分片项。</w:t>
            </w:r>
          </w:p>
          <w:p w14:paraId="3CAD5397" w14:textId="77777777" w:rsidR="00F906F9" w:rsidRPr="00EB7B64" w:rsidRDefault="00F906F9" w:rsidP="00F906F9">
            <w:pPr>
              <w:rPr>
                <w:sz w:val="18"/>
                <w:szCs w:val="18"/>
              </w:rPr>
            </w:pPr>
            <w:r w:rsidRPr="00EB7B64">
              <w:rPr>
                <w:sz w:val="18"/>
                <w:szCs w:val="18"/>
              </w:rPr>
              <w:t>J</w:t>
            </w:r>
            <w:r w:rsidRPr="00EB7B64">
              <w:rPr>
                <w:rFonts w:hint="eastAsia"/>
                <w:sz w:val="18"/>
                <w:szCs w:val="18"/>
              </w:rPr>
              <w:t>ob</w:t>
            </w:r>
            <w:r w:rsidRPr="00EB7B64">
              <w:rPr>
                <w:rFonts w:hint="eastAsia"/>
                <w:sz w:val="18"/>
                <w:szCs w:val="18"/>
              </w:rPr>
              <w:t>执行机应该要监听这个目录</w:t>
            </w:r>
          </w:p>
        </w:tc>
        <w:tc>
          <w:tcPr>
            <w:tcW w:w="1559" w:type="dxa"/>
          </w:tcPr>
          <w:p w14:paraId="606C8F8F" w14:textId="77777777" w:rsidR="00F906F9" w:rsidRPr="00EB7B64" w:rsidRDefault="00D51364" w:rsidP="00EB312D">
            <w:pPr>
              <w:shd w:val="clear" w:color="auto" w:fill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,1</w:t>
            </w:r>
          </w:p>
        </w:tc>
      </w:tr>
      <w:tr w:rsidR="00F906F9" w14:paraId="59ABCD40" w14:textId="77777777" w:rsidTr="00D51364">
        <w:tc>
          <w:tcPr>
            <w:tcW w:w="2376" w:type="dxa"/>
          </w:tcPr>
          <w:p w14:paraId="1DBDD218" w14:textId="5EAB621D" w:rsidR="00F906F9" w:rsidRPr="00EB7B64" w:rsidRDefault="00872C3C" w:rsidP="006B2BAD">
            <w:pPr>
              <w:shd w:val="clear" w:color="auto" w:fill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/</w:t>
            </w:r>
            <w:r>
              <w:rPr>
                <w:sz w:val="18"/>
                <w:szCs w:val="18"/>
              </w:rPr>
              <w:t>worker</w:t>
            </w:r>
            <w:r w:rsidRPr="00EB7B64">
              <w:rPr>
                <w:rFonts w:hint="eastAsia"/>
                <w:sz w:val="18"/>
                <w:szCs w:val="18"/>
              </w:rPr>
              <w:t>/job/</w:t>
            </w:r>
            <w:r w:rsidR="002B0509">
              <w:rPr>
                <w:sz w:val="18"/>
                <w:szCs w:val="18"/>
              </w:rPr>
              <w:t>${appName}</w:t>
            </w:r>
            <w:r>
              <w:rPr>
                <w:sz w:val="18"/>
                <w:szCs w:val="18"/>
              </w:rPr>
              <w:t>/</w:t>
            </w:r>
            <w:r w:rsidR="00F906F9" w:rsidRPr="00EB7B64">
              <w:rPr>
                <w:rFonts w:hint="eastAsia"/>
                <w:sz w:val="18"/>
                <w:szCs w:val="18"/>
              </w:rPr>
              <w:t>${job1}/instances/${ip1}/stat</w:t>
            </w:r>
            <w:r w:rsidR="00F906F9" w:rsidRPr="00EB7B64">
              <w:rPr>
                <w:rFonts w:hint="eastAsia"/>
                <w:sz w:val="18"/>
                <w:szCs w:val="18"/>
              </w:rPr>
              <w:lastRenderedPageBreak/>
              <w:t>e</w:t>
            </w:r>
          </w:p>
        </w:tc>
        <w:tc>
          <w:tcPr>
            <w:tcW w:w="2337" w:type="dxa"/>
          </w:tcPr>
          <w:p w14:paraId="1631A303" w14:textId="77777777" w:rsidR="00F906F9" w:rsidRPr="00EB7B64" w:rsidRDefault="00F906F9" w:rsidP="002A4DC2">
            <w:pPr>
              <w:shd w:val="clear" w:color="auto" w:fill="auto"/>
              <w:rPr>
                <w:sz w:val="18"/>
                <w:szCs w:val="18"/>
              </w:rPr>
            </w:pPr>
            <w:r w:rsidRPr="00EB7B64">
              <w:rPr>
                <w:rFonts w:hint="eastAsia"/>
                <w:sz w:val="18"/>
                <w:szCs w:val="18"/>
              </w:rPr>
              <w:lastRenderedPageBreak/>
              <w:t>服务器的</w:t>
            </w:r>
            <w:r w:rsidRPr="00EB7B64">
              <w:rPr>
                <w:rFonts w:hint="eastAsia"/>
                <w:sz w:val="18"/>
                <w:szCs w:val="18"/>
              </w:rPr>
              <w:t>job</w:t>
            </w:r>
            <w:r w:rsidRPr="00EB7B64">
              <w:rPr>
                <w:rFonts w:hint="eastAsia"/>
                <w:sz w:val="18"/>
                <w:szCs w:val="18"/>
              </w:rPr>
              <w:t>状态目录</w:t>
            </w:r>
          </w:p>
        </w:tc>
        <w:tc>
          <w:tcPr>
            <w:tcW w:w="2341" w:type="dxa"/>
          </w:tcPr>
          <w:p w14:paraId="094757BA" w14:textId="77777777" w:rsidR="00F906F9" w:rsidRPr="00EB7B64" w:rsidRDefault="00F906F9" w:rsidP="006B2BAD">
            <w:pPr>
              <w:shd w:val="clear" w:color="auto" w:fill="auto"/>
              <w:rPr>
                <w:sz w:val="18"/>
                <w:szCs w:val="18"/>
              </w:rPr>
            </w:pPr>
            <w:r w:rsidRPr="00EB7B64">
              <w:rPr>
                <w:rFonts w:hint="eastAsia"/>
                <w:sz w:val="18"/>
                <w:szCs w:val="18"/>
              </w:rPr>
              <w:t>存储该</w:t>
            </w:r>
            <w:r w:rsidRPr="00EB7B64">
              <w:rPr>
                <w:rFonts w:hint="eastAsia"/>
                <w:sz w:val="18"/>
                <w:szCs w:val="18"/>
              </w:rPr>
              <w:t>job</w:t>
            </w:r>
            <w:r w:rsidRPr="00EB7B64">
              <w:rPr>
                <w:rFonts w:hint="eastAsia"/>
                <w:sz w:val="18"/>
                <w:szCs w:val="18"/>
              </w:rPr>
              <w:t>是否启动</w:t>
            </w:r>
          </w:p>
        </w:tc>
        <w:tc>
          <w:tcPr>
            <w:tcW w:w="1559" w:type="dxa"/>
          </w:tcPr>
          <w:p w14:paraId="10FD1F70" w14:textId="77777777" w:rsidR="00F906F9" w:rsidRPr="00EB7B64" w:rsidRDefault="00D51364" w:rsidP="00EB312D">
            <w:pPr>
              <w:shd w:val="clear" w:color="auto" w:fill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{state</w:t>
            </w:r>
            <w:r>
              <w:rPr>
                <w:rFonts w:hint="eastAsia"/>
                <w:sz w:val="18"/>
                <w:szCs w:val="18"/>
              </w:rPr>
              <w:t>：</w:t>
            </w:r>
            <w:r>
              <w:rPr>
                <w:rFonts w:hint="eastAsia"/>
                <w:sz w:val="18"/>
                <w:szCs w:val="18"/>
              </w:rPr>
              <w:t>(started/stoped)}</w:t>
            </w:r>
          </w:p>
        </w:tc>
      </w:tr>
      <w:tr w:rsidR="002024F6" w14:paraId="4563E94C" w14:textId="77777777" w:rsidTr="00D51364">
        <w:tc>
          <w:tcPr>
            <w:tcW w:w="2376" w:type="dxa"/>
          </w:tcPr>
          <w:p w14:paraId="2EEDE79E" w14:textId="7B706559" w:rsidR="002024F6" w:rsidRPr="00EB7B64" w:rsidRDefault="002024F6" w:rsidP="00872C3C">
            <w:pPr>
              <w:shd w:val="clear" w:color="auto" w:fill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/</w:t>
            </w:r>
            <w:r w:rsidR="00872C3C">
              <w:rPr>
                <w:sz w:val="18"/>
                <w:szCs w:val="18"/>
              </w:rPr>
              <w:t>worker</w:t>
            </w:r>
            <w:r>
              <w:rPr>
                <w:rFonts w:hint="eastAsia"/>
                <w:sz w:val="18"/>
                <w:szCs w:val="18"/>
              </w:rPr>
              <w:t>/server/</w:t>
            </w:r>
            <w:r w:rsidR="002B0509">
              <w:rPr>
                <w:sz w:val="18"/>
                <w:szCs w:val="18"/>
              </w:rPr>
              <w:t>${appName}</w:t>
            </w:r>
            <w:r w:rsidR="00872C3C">
              <w:rPr>
                <w:sz w:val="18"/>
                <w:szCs w:val="18"/>
              </w:rPr>
              <w:t>/</w:t>
            </w:r>
            <w:r>
              <w:rPr>
                <w:rFonts w:hint="eastAsia"/>
                <w:sz w:val="18"/>
                <w:szCs w:val="18"/>
              </w:rPr>
              <w:t>${ip1}</w:t>
            </w:r>
          </w:p>
        </w:tc>
        <w:tc>
          <w:tcPr>
            <w:tcW w:w="2337" w:type="dxa"/>
          </w:tcPr>
          <w:p w14:paraId="77DB6A4B" w14:textId="77777777" w:rsidR="002024F6" w:rsidRPr="00EB7B64" w:rsidRDefault="002024F6" w:rsidP="002A4DC2">
            <w:pPr>
              <w:shd w:val="clear" w:color="auto" w:fill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存储的是注册进来的服务器</w:t>
            </w:r>
            <w:r>
              <w:rPr>
                <w:rFonts w:hint="eastAsia"/>
                <w:sz w:val="18"/>
                <w:szCs w:val="18"/>
              </w:rPr>
              <w:t>ip</w:t>
            </w:r>
          </w:p>
        </w:tc>
        <w:tc>
          <w:tcPr>
            <w:tcW w:w="2341" w:type="dxa"/>
          </w:tcPr>
          <w:p w14:paraId="3789AD8B" w14:textId="77777777" w:rsidR="002024F6" w:rsidRPr="002024F6" w:rsidRDefault="002024F6" w:rsidP="006B2BAD">
            <w:pPr>
              <w:shd w:val="clear" w:color="auto" w:fill="auto"/>
              <w:rPr>
                <w:sz w:val="18"/>
                <w:szCs w:val="18"/>
              </w:rPr>
            </w:pPr>
          </w:p>
        </w:tc>
        <w:tc>
          <w:tcPr>
            <w:tcW w:w="1559" w:type="dxa"/>
          </w:tcPr>
          <w:p w14:paraId="37D36F5C" w14:textId="77777777" w:rsidR="002024F6" w:rsidRDefault="002024F6" w:rsidP="00EB312D">
            <w:pPr>
              <w:shd w:val="clear" w:color="auto" w:fill="auto"/>
              <w:rPr>
                <w:sz w:val="18"/>
                <w:szCs w:val="18"/>
              </w:rPr>
            </w:pPr>
          </w:p>
        </w:tc>
      </w:tr>
    </w:tbl>
    <w:p w14:paraId="199D67E9" w14:textId="40BAA8FE" w:rsidR="00BF632E" w:rsidRDefault="00BF632E" w:rsidP="006C19D0">
      <w:pPr>
        <w:pStyle w:val="2"/>
      </w:pPr>
      <w:r>
        <w:rPr>
          <w:rFonts w:hint="eastAsia"/>
        </w:rPr>
        <w:t>网络</w:t>
      </w:r>
      <w:r>
        <w:t>请求</w:t>
      </w:r>
      <w:r>
        <w:rPr>
          <w:rFonts w:hint="eastAsia"/>
        </w:rPr>
        <w:t>操作类型</w:t>
      </w:r>
    </w:p>
    <w:tbl>
      <w:tblPr>
        <w:tblStyle w:val="aa"/>
        <w:tblW w:w="10173" w:type="dxa"/>
        <w:tblLook w:val="04A0" w:firstRow="1" w:lastRow="0" w:firstColumn="1" w:lastColumn="0" w:noHBand="0" w:noVBand="1"/>
      </w:tblPr>
      <w:tblGrid>
        <w:gridCol w:w="2498"/>
        <w:gridCol w:w="1833"/>
        <w:gridCol w:w="1941"/>
        <w:gridCol w:w="2537"/>
        <w:gridCol w:w="1364"/>
      </w:tblGrid>
      <w:tr w:rsidR="00A614D2" w14:paraId="1FE2F7AA" w14:textId="77777777" w:rsidTr="00A614D2">
        <w:tc>
          <w:tcPr>
            <w:tcW w:w="2498" w:type="dxa"/>
          </w:tcPr>
          <w:p w14:paraId="0982A3A3" w14:textId="5291B1E8" w:rsidR="00A614D2" w:rsidRDefault="00A614D2" w:rsidP="00BF632E">
            <w:pPr>
              <w:shd w:val="clear" w:color="auto" w:fill="auto"/>
              <w:rPr>
                <w:rFonts w:hint="eastAsia"/>
              </w:rPr>
            </w:pPr>
            <w:r>
              <w:t>请求操作类型</w:t>
            </w:r>
          </w:p>
        </w:tc>
        <w:tc>
          <w:tcPr>
            <w:tcW w:w="1877" w:type="dxa"/>
          </w:tcPr>
          <w:p w14:paraId="5522C971" w14:textId="3CF6B41D" w:rsidR="00A614D2" w:rsidRDefault="00A614D2" w:rsidP="00BF632E">
            <w:pPr>
              <w:shd w:val="clear" w:color="auto" w:fill="auto"/>
              <w:rPr>
                <w:rFonts w:hint="eastAsia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1970" w:type="dxa"/>
          </w:tcPr>
          <w:p w14:paraId="0D9D0677" w14:textId="2EB7B46E" w:rsidR="00A614D2" w:rsidRDefault="00A614D2" w:rsidP="00BF632E">
            <w:pPr>
              <w:shd w:val="clear" w:color="auto" w:fill="auto"/>
              <w:rPr>
                <w:rFonts w:hint="eastAsia"/>
              </w:rPr>
            </w:pPr>
            <w:r>
              <w:rPr>
                <w:rFonts w:hint="eastAsia"/>
              </w:rPr>
              <w:t>网</w:t>
            </w:r>
            <w:r>
              <w:t>络请求类型</w:t>
            </w:r>
          </w:p>
        </w:tc>
        <w:tc>
          <w:tcPr>
            <w:tcW w:w="2546" w:type="dxa"/>
          </w:tcPr>
          <w:p w14:paraId="73CC4AF3" w14:textId="0D6F9B14" w:rsidR="00A614D2" w:rsidRDefault="00A614D2" w:rsidP="00BF632E">
            <w:pPr>
              <w:shd w:val="clear" w:color="auto" w:fill="auto"/>
              <w:rPr>
                <w:rFonts w:hint="eastAsia"/>
              </w:rPr>
            </w:pPr>
            <w:r>
              <w:rPr>
                <w:rFonts w:hint="eastAsia"/>
              </w:rPr>
              <w:t>入</w:t>
            </w:r>
            <w:r>
              <w:t>参</w:t>
            </w:r>
          </w:p>
        </w:tc>
        <w:tc>
          <w:tcPr>
            <w:tcW w:w="1282" w:type="dxa"/>
          </w:tcPr>
          <w:p w14:paraId="7F6448F4" w14:textId="2E606C07" w:rsidR="00A614D2" w:rsidRDefault="00A614D2" w:rsidP="00BF632E">
            <w:pPr>
              <w:shd w:val="clear" w:color="auto" w:fill="auto"/>
              <w:rPr>
                <w:rFonts w:hint="eastAsia"/>
              </w:rPr>
            </w:pPr>
            <w:r>
              <w:rPr>
                <w:rFonts w:hint="eastAsia"/>
              </w:rPr>
              <w:t>出</w:t>
            </w:r>
            <w:r>
              <w:t>参</w:t>
            </w:r>
          </w:p>
        </w:tc>
      </w:tr>
      <w:tr w:rsidR="00A614D2" w14:paraId="31C9EC04" w14:textId="77777777" w:rsidTr="00A614D2">
        <w:tc>
          <w:tcPr>
            <w:tcW w:w="2498" w:type="dxa"/>
          </w:tcPr>
          <w:p w14:paraId="6143F857" w14:textId="25B51DEB" w:rsidR="00A614D2" w:rsidRDefault="00A614D2" w:rsidP="00BF632E">
            <w:pPr>
              <w:shd w:val="clear" w:color="auto" w:fill="auto"/>
              <w:rPr>
                <w:rFonts w:hint="eastAsia"/>
              </w:rPr>
            </w:pPr>
            <w:r>
              <w:t>pushSystemLoad</w:t>
            </w:r>
          </w:p>
        </w:tc>
        <w:tc>
          <w:tcPr>
            <w:tcW w:w="1877" w:type="dxa"/>
          </w:tcPr>
          <w:p w14:paraId="5F9907A9" w14:textId="4D013DBD" w:rsidR="00A614D2" w:rsidRDefault="00A614D2" w:rsidP="00BF632E">
            <w:pPr>
              <w:shd w:val="clear" w:color="auto" w:fill="auto"/>
              <w:rPr>
                <w:rFonts w:hint="eastAsia"/>
              </w:rPr>
            </w:pPr>
            <w:r>
              <w:rPr>
                <w:rFonts w:hint="eastAsia"/>
              </w:rPr>
              <w:t>上</w:t>
            </w:r>
            <w:r>
              <w:t>报系统负载</w:t>
            </w:r>
          </w:p>
        </w:tc>
        <w:tc>
          <w:tcPr>
            <w:tcW w:w="1970" w:type="dxa"/>
          </w:tcPr>
          <w:p w14:paraId="167A402B" w14:textId="1B0764FE" w:rsidR="00A614D2" w:rsidRDefault="00A614D2" w:rsidP="00BF632E">
            <w:pPr>
              <w:shd w:val="clear" w:color="auto" w:fill="auto"/>
              <w:rPr>
                <w:rFonts w:hint="eastAsia"/>
              </w:rPr>
            </w:pPr>
            <w:r>
              <w:t>O</w:t>
            </w:r>
            <w:r>
              <w:rPr>
                <w:rFonts w:hint="eastAsia"/>
              </w:rPr>
              <w:t>neway</w:t>
            </w:r>
          </w:p>
        </w:tc>
        <w:tc>
          <w:tcPr>
            <w:tcW w:w="2546" w:type="dxa"/>
          </w:tcPr>
          <w:p w14:paraId="788AB021" w14:textId="5C0DBF8C" w:rsidR="00A614D2" w:rsidRDefault="00A614D2" w:rsidP="00BF632E">
            <w:pPr>
              <w:shd w:val="clear" w:color="auto" w:fill="auto"/>
            </w:pPr>
            <w:r>
              <w:rPr>
                <w:rFonts w:hint="eastAsia"/>
              </w:rPr>
              <w:t>{</w:t>
            </w:r>
          </w:p>
          <w:p w14:paraId="71D814E0" w14:textId="25FC216A" w:rsidR="00A614D2" w:rsidRDefault="00A614D2" w:rsidP="00BF632E">
            <w:pPr>
              <w:shd w:val="clear" w:color="auto" w:fill="auto"/>
              <w:rPr>
                <w:rFonts w:hint="eastAsia"/>
              </w:rPr>
            </w:pPr>
            <w:r>
              <w:t>appName:</w:t>
            </w:r>
            <w:r>
              <w:rPr>
                <w:rFonts w:hint="eastAsia"/>
              </w:rPr>
              <w:t>应用名</w:t>
            </w:r>
          </w:p>
          <w:p w14:paraId="3B1F2E35" w14:textId="23A6885E" w:rsidR="00A614D2" w:rsidRDefault="00A614D2" w:rsidP="00BF632E">
            <w:pPr>
              <w:shd w:val="clear" w:color="auto" w:fill="auto"/>
              <w:rPr>
                <w:rFonts w:hint="eastAsia"/>
              </w:rPr>
            </w:pPr>
            <w:r>
              <w:t>ip</w:t>
            </w:r>
            <w:r>
              <w:rPr>
                <w:rFonts w:hint="eastAsia"/>
              </w:rPr>
              <w:t>：客户</w:t>
            </w:r>
            <w:r>
              <w:t>端</w:t>
            </w:r>
            <w:r>
              <w:rPr>
                <w:rFonts w:hint="eastAsia"/>
              </w:rPr>
              <w:t>ip</w:t>
            </w:r>
          </w:p>
          <w:p w14:paraId="13AD1EAE" w14:textId="66116892" w:rsidR="00A614D2" w:rsidRDefault="00A614D2" w:rsidP="00BF632E">
            <w:pPr>
              <w:shd w:val="clear" w:color="auto" w:fill="auto"/>
              <w:rPr>
                <w:rFonts w:hint="eastAsia"/>
              </w:rPr>
            </w:pPr>
            <w:r>
              <w:rPr>
                <w:rFonts w:hint="eastAsia"/>
              </w:rPr>
              <w:t>cpu:</w:t>
            </w:r>
            <w:r>
              <w:t xml:space="preserve"> </w:t>
            </w:r>
            <w:r>
              <w:rPr>
                <w:rFonts w:hint="eastAsia"/>
              </w:rPr>
              <w:t>cpu</w:t>
            </w:r>
            <w:r>
              <w:rPr>
                <w:rFonts w:hint="eastAsia"/>
              </w:rPr>
              <w:t>占</w:t>
            </w:r>
            <w:r>
              <w:t>比</w:t>
            </w:r>
          </w:p>
          <w:p w14:paraId="338F9D3F" w14:textId="7214851B" w:rsidR="00A614D2" w:rsidRDefault="00A614D2" w:rsidP="00BF632E">
            <w:pPr>
              <w:shd w:val="clear" w:color="auto" w:fill="auto"/>
              <w:rPr>
                <w:rFonts w:hint="eastAsia"/>
              </w:rPr>
            </w:pPr>
            <w:r>
              <w:t>memory:</w:t>
            </w:r>
            <w:r>
              <w:rPr>
                <w:rFonts w:hint="eastAsia"/>
              </w:rPr>
              <w:t>内存</w:t>
            </w:r>
            <w:r>
              <w:t>占比</w:t>
            </w:r>
          </w:p>
          <w:p w14:paraId="0FB0C0E7" w14:textId="64166568" w:rsidR="00A614D2" w:rsidRDefault="00A614D2" w:rsidP="00BF632E">
            <w:pPr>
              <w:shd w:val="clear" w:color="auto" w:fill="auto"/>
            </w:pPr>
            <w:r>
              <w:t>threadCnt:</w:t>
            </w:r>
            <w:r>
              <w:rPr>
                <w:rFonts w:hint="eastAsia"/>
              </w:rPr>
              <w:t>总</w:t>
            </w:r>
            <w:r>
              <w:t>的线程数</w:t>
            </w:r>
          </w:p>
          <w:p w14:paraId="71076223" w14:textId="5A28B30D" w:rsidR="00A614D2" w:rsidRDefault="00A614D2" w:rsidP="00BF632E">
            <w:pPr>
              <w:shd w:val="clear" w:color="auto" w:fill="auto"/>
            </w:pPr>
            <w:r>
              <w:rPr>
                <w:rFonts w:hint="eastAsia"/>
              </w:rPr>
              <w:t>jobList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[</w:t>
            </w:r>
            <w:r>
              <w:t>{jobjson},{jobjson}</w:t>
            </w:r>
            <w:r>
              <w:rPr>
                <w:rFonts w:hint="eastAsia"/>
              </w:rPr>
              <w:t>]</w:t>
            </w:r>
            <w:r w:rsidR="00116FF5">
              <w:rPr>
                <w:rFonts w:hint="eastAsia"/>
              </w:rPr>
              <w:t>创建</w:t>
            </w:r>
            <w:r w:rsidR="00116FF5">
              <w:t>的</w:t>
            </w:r>
            <w:r w:rsidR="00116FF5">
              <w:rPr>
                <w:rFonts w:hint="eastAsia"/>
              </w:rPr>
              <w:t>job</w:t>
            </w:r>
            <w:r w:rsidR="00116FF5">
              <w:rPr>
                <w:rFonts w:hint="eastAsia"/>
              </w:rPr>
              <w:t>列</w:t>
            </w:r>
            <w:r w:rsidR="00116FF5">
              <w:t>表</w:t>
            </w:r>
          </w:p>
          <w:p w14:paraId="6669EA56" w14:textId="0DD61B0F" w:rsidR="00116FF5" w:rsidRDefault="00116FF5" w:rsidP="00BF632E">
            <w:pPr>
              <w:shd w:val="clear" w:color="auto" w:fill="auto"/>
              <w:rPr>
                <w:rFonts w:hint="eastAsia"/>
              </w:rPr>
            </w:pPr>
            <w:r>
              <w:rPr>
                <w:rFonts w:hint="eastAsia"/>
              </w:rPr>
              <w:t>created</w:t>
            </w:r>
            <w:r>
              <w:rPr>
                <w:rFonts w:hint="eastAsia"/>
              </w:rPr>
              <w:t>：时间</w:t>
            </w:r>
          </w:p>
          <w:p w14:paraId="079B1BAB" w14:textId="67BEC551" w:rsidR="00A614D2" w:rsidRDefault="00A614D2" w:rsidP="00116FF5">
            <w:pPr>
              <w:shd w:val="clear" w:color="auto" w:fill="auto"/>
              <w:rPr>
                <w:rFonts w:hint="eastAsia"/>
              </w:rPr>
            </w:pPr>
            <w:r>
              <w:rPr>
                <w:rFonts w:hint="eastAsia"/>
              </w:rPr>
              <w:t>}</w:t>
            </w:r>
            <w:r>
              <w:t xml:space="preserve"> </w:t>
            </w:r>
          </w:p>
        </w:tc>
        <w:tc>
          <w:tcPr>
            <w:tcW w:w="1282" w:type="dxa"/>
          </w:tcPr>
          <w:p w14:paraId="64811E79" w14:textId="0BE21761" w:rsidR="00A614D2" w:rsidRDefault="00A614D2" w:rsidP="00BF632E">
            <w:pPr>
              <w:shd w:val="clear" w:color="auto" w:fill="auto"/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</w:tr>
      <w:tr w:rsidR="00A614D2" w14:paraId="1F571430" w14:textId="77777777" w:rsidTr="00A614D2">
        <w:tc>
          <w:tcPr>
            <w:tcW w:w="2498" w:type="dxa"/>
          </w:tcPr>
          <w:p w14:paraId="2A703570" w14:textId="0AE5178B" w:rsidR="00A614D2" w:rsidRDefault="00A614D2" w:rsidP="00636A39">
            <w:pPr>
              <w:shd w:val="clear" w:color="auto" w:fill="auto"/>
              <w:rPr>
                <w:rFonts w:hint="eastAsia"/>
              </w:rPr>
            </w:pPr>
            <w:r>
              <w:rPr>
                <w:rFonts w:hint="eastAsia"/>
              </w:rPr>
              <w:t>pushJobStart</w:t>
            </w:r>
            <w:r>
              <w:t>Execute</w:t>
            </w:r>
          </w:p>
        </w:tc>
        <w:tc>
          <w:tcPr>
            <w:tcW w:w="1877" w:type="dxa"/>
          </w:tcPr>
          <w:p w14:paraId="67CAE6BF" w14:textId="0AA91DA1" w:rsidR="00A614D2" w:rsidRDefault="00A614D2" w:rsidP="00BF632E">
            <w:pPr>
              <w:shd w:val="clear" w:color="auto" w:fill="auto"/>
              <w:rPr>
                <w:rFonts w:hint="eastAsia"/>
              </w:rPr>
            </w:pPr>
            <w:r>
              <w:rPr>
                <w:rFonts w:hint="eastAsia"/>
              </w:rPr>
              <w:t>上</w:t>
            </w:r>
            <w:r>
              <w:t>报</w:t>
            </w:r>
            <w:r>
              <w:rPr>
                <w:rFonts w:hint="eastAsia"/>
              </w:rPr>
              <w:t>job</w:t>
            </w:r>
            <w:r>
              <w:rPr>
                <w:rFonts w:hint="eastAsia"/>
              </w:rPr>
              <w:t>开</w:t>
            </w:r>
            <w:r>
              <w:t>始执行</w:t>
            </w:r>
            <w:r>
              <w:rPr>
                <w:rFonts w:hint="eastAsia"/>
              </w:rPr>
              <w:t>轨迹</w:t>
            </w:r>
          </w:p>
        </w:tc>
        <w:tc>
          <w:tcPr>
            <w:tcW w:w="1970" w:type="dxa"/>
          </w:tcPr>
          <w:p w14:paraId="718B2D0F" w14:textId="5BFB1B46" w:rsidR="00A614D2" w:rsidRDefault="00A614D2" w:rsidP="00BF632E">
            <w:pPr>
              <w:shd w:val="clear" w:color="auto" w:fill="auto"/>
              <w:rPr>
                <w:rFonts w:hint="eastAsia"/>
              </w:rPr>
            </w:pPr>
            <w:r>
              <w:t>async</w:t>
            </w:r>
          </w:p>
        </w:tc>
        <w:tc>
          <w:tcPr>
            <w:tcW w:w="2546" w:type="dxa"/>
          </w:tcPr>
          <w:p w14:paraId="5863C341" w14:textId="77777777" w:rsidR="00116FF5" w:rsidRDefault="00116FF5" w:rsidP="00116FF5">
            <w:pPr>
              <w:shd w:val="clear" w:color="auto" w:fill="auto"/>
            </w:pPr>
            <w:r>
              <w:rPr>
                <w:rFonts w:hint="eastAsia"/>
              </w:rPr>
              <w:t>{</w:t>
            </w:r>
          </w:p>
          <w:p w14:paraId="06467247" w14:textId="77777777" w:rsidR="00116FF5" w:rsidRDefault="00116FF5" w:rsidP="00116FF5">
            <w:pPr>
              <w:shd w:val="clear" w:color="auto" w:fill="auto"/>
              <w:rPr>
                <w:rFonts w:hint="eastAsia"/>
              </w:rPr>
            </w:pPr>
            <w:r>
              <w:t>appName:</w:t>
            </w:r>
            <w:r>
              <w:rPr>
                <w:rFonts w:hint="eastAsia"/>
              </w:rPr>
              <w:t>应用名</w:t>
            </w:r>
          </w:p>
          <w:p w14:paraId="579AC337" w14:textId="77777777" w:rsidR="00116FF5" w:rsidRDefault="00116FF5" w:rsidP="00116FF5">
            <w:pPr>
              <w:shd w:val="clear" w:color="auto" w:fill="auto"/>
              <w:rPr>
                <w:rFonts w:hint="eastAsia"/>
              </w:rPr>
            </w:pPr>
            <w:r>
              <w:t>ip</w:t>
            </w:r>
            <w:r>
              <w:rPr>
                <w:rFonts w:hint="eastAsia"/>
              </w:rPr>
              <w:t>：客户</w:t>
            </w:r>
            <w:r>
              <w:t>端</w:t>
            </w:r>
            <w:r>
              <w:rPr>
                <w:rFonts w:hint="eastAsia"/>
              </w:rPr>
              <w:t>ip</w:t>
            </w:r>
          </w:p>
          <w:p w14:paraId="67400260" w14:textId="77777777" w:rsidR="00116FF5" w:rsidRDefault="00116FF5" w:rsidP="00116FF5">
            <w:pPr>
              <w:shd w:val="clear" w:color="auto" w:fill="auto"/>
            </w:pPr>
            <w:r>
              <w:rPr>
                <w:rFonts w:hint="eastAsia"/>
              </w:rPr>
              <w:t>job</w:t>
            </w:r>
            <w:r>
              <w:t>Name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job</w:t>
            </w:r>
            <w:r>
              <w:rPr>
                <w:rFonts w:hint="eastAsia"/>
              </w:rPr>
              <w:t>名称</w:t>
            </w:r>
          </w:p>
          <w:p w14:paraId="1DA7FE36" w14:textId="77777777" w:rsidR="00116FF5" w:rsidRDefault="00116FF5" w:rsidP="00116FF5">
            <w:pPr>
              <w:shd w:val="clear" w:color="auto" w:fill="auto"/>
            </w:pPr>
            <w:r>
              <w:rPr>
                <w:rFonts w:hint="eastAsia"/>
              </w:rPr>
              <w:t>sharding</w:t>
            </w:r>
            <w:r>
              <w:rPr>
                <w:rFonts w:hint="eastAsia"/>
              </w:rPr>
              <w:t>：任务</w:t>
            </w:r>
            <w:r>
              <w:t>项</w:t>
            </w:r>
          </w:p>
          <w:p w14:paraId="50D00F38" w14:textId="215441AD" w:rsidR="00116FF5" w:rsidRDefault="00790AAB" w:rsidP="00116FF5">
            <w:pPr>
              <w:shd w:val="clear" w:color="auto" w:fill="auto"/>
              <w:rPr>
                <w:rFonts w:hint="eastAsia"/>
              </w:rPr>
            </w:pPr>
            <w:r>
              <w:t>startTime</w:t>
            </w:r>
            <w:r w:rsidR="00116FF5">
              <w:rPr>
                <w:rFonts w:hint="eastAsia"/>
              </w:rPr>
              <w:t>：时间</w:t>
            </w:r>
          </w:p>
          <w:p w14:paraId="58E4BA9F" w14:textId="77777777" w:rsidR="00116FF5" w:rsidRDefault="00116FF5" w:rsidP="00116FF5">
            <w:pPr>
              <w:shd w:val="clear" w:color="auto" w:fill="auto"/>
              <w:rPr>
                <w:rFonts w:hint="eastAsia"/>
              </w:rPr>
            </w:pPr>
            <w:r>
              <w:rPr>
                <w:rFonts w:hint="eastAsia"/>
              </w:rPr>
              <w:t>requestId</w:t>
            </w:r>
            <w:r>
              <w:rPr>
                <w:rFonts w:hint="eastAsia"/>
              </w:rPr>
              <w:t>：执行</w:t>
            </w:r>
            <w:r>
              <w:rPr>
                <w:rFonts w:hint="eastAsia"/>
              </w:rPr>
              <w:t>Id</w:t>
            </w:r>
          </w:p>
          <w:p w14:paraId="2DBED751" w14:textId="59D85973" w:rsidR="00A614D2" w:rsidRDefault="00116FF5" w:rsidP="00116FF5">
            <w:pPr>
              <w:shd w:val="clear" w:color="auto" w:fill="auto"/>
              <w:rPr>
                <w:rFonts w:hint="eastAsia"/>
              </w:rPr>
            </w:pPr>
            <w:r>
              <w:t>}</w:t>
            </w:r>
          </w:p>
        </w:tc>
        <w:tc>
          <w:tcPr>
            <w:tcW w:w="1282" w:type="dxa"/>
          </w:tcPr>
          <w:p w14:paraId="7AC8F334" w14:textId="77777777" w:rsidR="0062568A" w:rsidRDefault="0062568A" w:rsidP="00BF632E">
            <w:pPr>
              <w:shd w:val="clear" w:color="auto" w:fill="auto"/>
            </w:pPr>
            <w:r>
              <w:rPr>
                <w:rFonts w:hint="eastAsia"/>
              </w:rPr>
              <w:t>{</w:t>
            </w:r>
          </w:p>
          <w:p w14:paraId="1724BD85" w14:textId="7DCF6E92" w:rsidR="0062568A" w:rsidRDefault="0062568A" w:rsidP="00BF632E">
            <w:pPr>
              <w:shd w:val="clear" w:color="auto" w:fill="auto"/>
              <w:rPr>
                <w:rFonts w:hint="eastAsia"/>
              </w:rPr>
            </w:pPr>
            <w:r>
              <w:t>S</w:t>
            </w:r>
            <w:r>
              <w:rPr>
                <w:rFonts w:hint="eastAsia"/>
              </w:rPr>
              <w:t>uccess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true</w:t>
            </w:r>
          </w:p>
          <w:p w14:paraId="0D56F8CC" w14:textId="0A270CDA" w:rsidR="00A614D2" w:rsidRDefault="0062568A" w:rsidP="00BF632E">
            <w:pPr>
              <w:shd w:val="clear" w:color="auto" w:fill="auto"/>
              <w:rPr>
                <w:rFonts w:hint="eastAsia"/>
              </w:rPr>
            </w:pPr>
            <w:r>
              <w:rPr>
                <w:rFonts w:hint="eastAsia"/>
              </w:rPr>
              <w:t>}</w:t>
            </w:r>
          </w:p>
        </w:tc>
      </w:tr>
      <w:tr w:rsidR="00A614D2" w14:paraId="32DA7348" w14:textId="77777777" w:rsidTr="00A614D2">
        <w:tc>
          <w:tcPr>
            <w:tcW w:w="2498" w:type="dxa"/>
          </w:tcPr>
          <w:p w14:paraId="6AAE3FC4" w14:textId="2A180802" w:rsidR="00A614D2" w:rsidRDefault="00A614D2" w:rsidP="00BF632E">
            <w:pPr>
              <w:shd w:val="clear" w:color="auto" w:fill="auto"/>
              <w:rPr>
                <w:rFonts w:hint="eastAsia"/>
              </w:rPr>
            </w:pPr>
            <w:r>
              <w:rPr>
                <w:rFonts w:hint="eastAsia"/>
              </w:rPr>
              <w:t>pushJob</w:t>
            </w:r>
            <w:r>
              <w:t>ExecuteEnd</w:t>
            </w:r>
          </w:p>
        </w:tc>
        <w:tc>
          <w:tcPr>
            <w:tcW w:w="1877" w:type="dxa"/>
          </w:tcPr>
          <w:p w14:paraId="09E1F813" w14:textId="482399D5" w:rsidR="00A614D2" w:rsidRDefault="00A614D2" w:rsidP="00BF632E">
            <w:pPr>
              <w:shd w:val="clear" w:color="auto" w:fill="auto"/>
              <w:rPr>
                <w:rFonts w:hint="eastAsia"/>
              </w:rPr>
            </w:pPr>
            <w:r>
              <w:rPr>
                <w:rFonts w:hint="eastAsia"/>
              </w:rPr>
              <w:t>上</w:t>
            </w:r>
            <w:r>
              <w:t>报</w:t>
            </w:r>
            <w:r>
              <w:rPr>
                <w:rFonts w:hint="eastAsia"/>
              </w:rPr>
              <w:t>job</w:t>
            </w:r>
            <w:r>
              <w:rPr>
                <w:rFonts w:hint="eastAsia"/>
              </w:rPr>
              <w:t>执行</w:t>
            </w:r>
            <w:r>
              <w:t>完成轨迹</w:t>
            </w:r>
          </w:p>
        </w:tc>
        <w:tc>
          <w:tcPr>
            <w:tcW w:w="1970" w:type="dxa"/>
          </w:tcPr>
          <w:p w14:paraId="2B699D59" w14:textId="4B52370D" w:rsidR="00A614D2" w:rsidRDefault="00A614D2" w:rsidP="00BF632E">
            <w:pPr>
              <w:shd w:val="clear" w:color="auto" w:fill="auto"/>
              <w:rPr>
                <w:rFonts w:hint="eastAsia"/>
              </w:rPr>
            </w:pPr>
            <w:r>
              <w:t>a</w:t>
            </w:r>
            <w:r>
              <w:t>sync</w:t>
            </w:r>
          </w:p>
        </w:tc>
        <w:tc>
          <w:tcPr>
            <w:tcW w:w="2546" w:type="dxa"/>
          </w:tcPr>
          <w:p w14:paraId="45B4C371" w14:textId="77777777" w:rsidR="00790AAB" w:rsidRDefault="00790AAB" w:rsidP="00790AAB">
            <w:pPr>
              <w:shd w:val="clear" w:color="auto" w:fill="auto"/>
            </w:pPr>
            <w:r>
              <w:rPr>
                <w:rFonts w:hint="eastAsia"/>
              </w:rPr>
              <w:t>{</w:t>
            </w:r>
          </w:p>
          <w:p w14:paraId="42BA94BA" w14:textId="77777777" w:rsidR="00790AAB" w:rsidRDefault="00790AAB" w:rsidP="00790AAB">
            <w:pPr>
              <w:shd w:val="clear" w:color="auto" w:fill="auto"/>
              <w:rPr>
                <w:rFonts w:hint="eastAsia"/>
              </w:rPr>
            </w:pPr>
            <w:r>
              <w:t>appName:</w:t>
            </w:r>
            <w:r>
              <w:rPr>
                <w:rFonts w:hint="eastAsia"/>
              </w:rPr>
              <w:t>应用名</w:t>
            </w:r>
          </w:p>
          <w:p w14:paraId="0AE872C6" w14:textId="77777777" w:rsidR="00790AAB" w:rsidRDefault="00790AAB" w:rsidP="00790AAB">
            <w:pPr>
              <w:shd w:val="clear" w:color="auto" w:fill="auto"/>
              <w:rPr>
                <w:rFonts w:hint="eastAsia"/>
              </w:rPr>
            </w:pPr>
            <w:r>
              <w:t>ip</w:t>
            </w:r>
            <w:r>
              <w:rPr>
                <w:rFonts w:hint="eastAsia"/>
              </w:rPr>
              <w:t>：客户</w:t>
            </w:r>
            <w:r>
              <w:t>端</w:t>
            </w:r>
            <w:r>
              <w:rPr>
                <w:rFonts w:hint="eastAsia"/>
              </w:rPr>
              <w:t>ip</w:t>
            </w:r>
          </w:p>
          <w:p w14:paraId="1287C92F" w14:textId="77777777" w:rsidR="00790AAB" w:rsidRDefault="00790AAB" w:rsidP="00790AAB">
            <w:pPr>
              <w:shd w:val="clear" w:color="auto" w:fill="auto"/>
            </w:pPr>
            <w:r>
              <w:rPr>
                <w:rFonts w:hint="eastAsia"/>
              </w:rPr>
              <w:t>job</w:t>
            </w:r>
            <w:r>
              <w:t>Name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job</w:t>
            </w:r>
            <w:r>
              <w:rPr>
                <w:rFonts w:hint="eastAsia"/>
              </w:rPr>
              <w:t>名称</w:t>
            </w:r>
          </w:p>
          <w:p w14:paraId="7E3DCCD6" w14:textId="77777777" w:rsidR="00790AAB" w:rsidRDefault="00790AAB" w:rsidP="00790AAB">
            <w:pPr>
              <w:shd w:val="clear" w:color="auto" w:fill="auto"/>
            </w:pPr>
            <w:r>
              <w:rPr>
                <w:rFonts w:hint="eastAsia"/>
              </w:rPr>
              <w:t>sharding</w:t>
            </w:r>
            <w:r>
              <w:rPr>
                <w:rFonts w:hint="eastAsia"/>
              </w:rPr>
              <w:t>：任务</w:t>
            </w:r>
            <w:r>
              <w:t>项</w:t>
            </w:r>
          </w:p>
          <w:p w14:paraId="23E839DC" w14:textId="727CA18C" w:rsidR="00790AAB" w:rsidRDefault="00790AAB" w:rsidP="00790AAB">
            <w:pPr>
              <w:shd w:val="clear" w:color="auto" w:fill="auto"/>
              <w:rPr>
                <w:rFonts w:hint="eastAsia"/>
              </w:rPr>
            </w:pPr>
            <w:r>
              <w:lastRenderedPageBreak/>
              <w:t>endTime</w:t>
            </w:r>
            <w:r>
              <w:rPr>
                <w:rFonts w:hint="eastAsia"/>
              </w:rPr>
              <w:t>：时间</w:t>
            </w:r>
          </w:p>
          <w:p w14:paraId="1F007A2D" w14:textId="77777777" w:rsidR="00790AAB" w:rsidRDefault="00790AAB" w:rsidP="00790AAB">
            <w:pPr>
              <w:shd w:val="clear" w:color="auto" w:fill="auto"/>
              <w:rPr>
                <w:rFonts w:hint="eastAsia"/>
              </w:rPr>
            </w:pPr>
            <w:r>
              <w:rPr>
                <w:rFonts w:hint="eastAsia"/>
              </w:rPr>
              <w:t>requestId</w:t>
            </w:r>
            <w:r>
              <w:rPr>
                <w:rFonts w:hint="eastAsia"/>
              </w:rPr>
              <w:t>：执行</w:t>
            </w:r>
            <w:r>
              <w:rPr>
                <w:rFonts w:hint="eastAsia"/>
              </w:rPr>
              <w:t>Id</w:t>
            </w:r>
          </w:p>
          <w:p w14:paraId="39D1233C" w14:textId="705BCE3C" w:rsidR="00A614D2" w:rsidRDefault="00790AAB" w:rsidP="00790AAB">
            <w:pPr>
              <w:shd w:val="clear" w:color="auto" w:fill="auto"/>
              <w:rPr>
                <w:rFonts w:hint="eastAsia"/>
              </w:rPr>
            </w:pPr>
            <w:r>
              <w:t>}</w:t>
            </w:r>
          </w:p>
        </w:tc>
        <w:tc>
          <w:tcPr>
            <w:tcW w:w="1282" w:type="dxa"/>
          </w:tcPr>
          <w:p w14:paraId="1EB4028B" w14:textId="77777777" w:rsidR="0062568A" w:rsidRDefault="0062568A" w:rsidP="0062568A">
            <w:pPr>
              <w:shd w:val="clear" w:color="auto" w:fill="auto"/>
            </w:pPr>
            <w:r>
              <w:rPr>
                <w:rFonts w:hint="eastAsia"/>
              </w:rPr>
              <w:lastRenderedPageBreak/>
              <w:t>{</w:t>
            </w:r>
          </w:p>
          <w:p w14:paraId="7AD24A10" w14:textId="77777777" w:rsidR="0062568A" w:rsidRDefault="0062568A" w:rsidP="0062568A">
            <w:pPr>
              <w:shd w:val="clear" w:color="auto" w:fill="auto"/>
              <w:rPr>
                <w:rFonts w:hint="eastAsia"/>
              </w:rPr>
            </w:pPr>
            <w:r>
              <w:t>S</w:t>
            </w:r>
            <w:r>
              <w:rPr>
                <w:rFonts w:hint="eastAsia"/>
              </w:rPr>
              <w:t>uccess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true</w:t>
            </w:r>
          </w:p>
          <w:p w14:paraId="27419741" w14:textId="70703129" w:rsidR="00A614D2" w:rsidRDefault="0062568A" w:rsidP="0062568A">
            <w:pPr>
              <w:shd w:val="clear" w:color="auto" w:fill="auto"/>
              <w:rPr>
                <w:rFonts w:hint="eastAsia"/>
              </w:rPr>
            </w:pPr>
            <w:r>
              <w:rPr>
                <w:rFonts w:hint="eastAsia"/>
              </w:rPr>
              <w:t>}</w:t>
            </w:r>
            <w:bookmarkStart w:id="3" w:name="_GoBack"/>
            <w:bookmarkEnd w:id="3"/>
          </w:p>
        </w:tc>
      </w:tr>
    </w:tbl>
    <w:p w14:paraId="0D2598A6" w14:textId="77777777" w:rsidR="00BF632E" w:rsidRPr="00BF632E" w:rsidRDefault="00BF632E" w:rsidP="00BF632E">
      <w:pPr>
        <w:rPr>
          <w:rFonts w:hint="eastAsia"/>
        </w:rPr>
      </w:pPr>
    </w:p>
    <w:p w14:paraId="24F9F063" w14:textId="77777777" w:rsidR="001654D0" w:rsidRDefault="00F1146D" w:rsidP="006C19D0">
      <w:pPr>
        <w:pStyle w:val="2"/>
      </w:pPr>
      <w:r>
        <w:rPr>
          <w:rFonts w:hint="eastAsia"/>
        </w:rPr>
        <w:t>降级处理</w:t>
      </w:r>
    </w:p>
    <w:p w14:paraId="2387CF66" w14:textId="77777777" w:rsidR="009B282B" w:rsidRPr="009B282B" w:rsidRDefault="009B282B" w:rsidP="009B282B">
      <w:pPr>
        <w:pStyle w:val="30"/>
        <w:rPr>
          <w:i/>
        </w:rPr>
      </w:pPr>
      <w:r>
        <w:t>Z</w:t>
      </w:r>
      <w:r>
        <w:rPr>
          <w:rFonts w:hint="eastAsia"/>
        </w:rPr>
        <w:t>ookeeper</w:t>
      </w:r>
      <w:r>
        <w:rPr>
          <w:rFonts w:hint="eastAsia"/>
        </w:rPr>
        <w:t>挂了</w:t>
      </w:r>
    </w:p>
    <w:p w14:paraId="2C2C2FD5" w14:textId="77777777" w:rsidR="009B282B" w:rsidRDefault="009B282B" w:rsidP="00A41755">
      <w:pPr>
        <w:pStyle w:val="a4"/>
        <w:numPr>
          <w:ilvl w:val="0"/>
          <w:numId w:val="30"/>
        </w:numPr>
        <w:ind w:firstLineChars="0"/>
        <w:jc w:val="both"/>
      </w:pPr>
      <w:r>
        <w:t>J</w:t>
      </w:r>
      <w:r>
        <w:rPr>
          <w:rFonts w:hint="eastAsia"/>
        </w:rPr>
        <w:t>ob</w:t>
      </w:r>
      <w:r>
        <w:rPr>
          <w:rFonts w:hint="eastAsia"/>
        </w:rPr>
        <w:t>的分片项会缓存到本地内存中，在执行机保持运行未重启的情况下，已经启动的</w:t>
      </w:r>
      <w:r>
        <w:rPr>
          <w:rFonts w:hint="eastAsia"/>
        </w:rPr>
        <w:t>job</w:t>
      </w:r>
      <w:r>
        <w:rPr>
          <w:rFonts w:hint="eastAsia"/>
        </w:rPr>
        <w:t>会从本地读取分片项进行任务处理</w:t>
      </w:r>
    </w:p>
    <w:p w14:paraId="3633C590" w14:textId="342A4F60" w:rsidR="009B282B" w:rsidRPr="00F1146D" w:rsidRDefault="006E6A45" w:rsidP="00A41755">
      <w:pPr>
        <w:pStyle w:val="a4"/>
        <w:numPr>
          <w:ilvl w:val="0"/>
          <w:numId w:val="30"/>
        </w:numPr>
        <w:ind w:firstLineChars="0"/>
      </w:pPr>
      <w:r>
        <w:t>Zk</w:t>
      </w:r>
      <w:r>
        <w:rPr>
          <w:rFonts w:hint="eastAsia"/>
        </w:rPr>
        <w:t>正常</w:t>
      </w:r>
      <w:r>
        <w:t>情况下，</w:t>
      </w:r>
      <w:r>
        <w:rPr>
          <w:rFonts w:hint="eastAsia"/>
        </w:rPr>
        <w:t>会</w:t>
      </w:r>
      <w:r>
        <w:t>异步的将</w:t>
      </w:r>
      <w:r>
        <w:rPr>
          <w:rFonts w:hint="eastAsia"/>
        </w:rPr>
        <w:t>job</w:t>
      </w:r>
      <w:r>
        <w:rPr>
          <w:rFonts w:hint="eastAsia"/>
        </w:rPr>
        <w:t>的基本</w:t>
      </w:r>
      <w:r>
        <w:t>信息存储到</w:t>
      </w:r>
      <w:r>
        <w:rPr>
          <w:rFonts w:hint="eastAsia"/>
        </w:rPr>
        <w:t>客户</w:t>
      </w:r>
      <w:r>
        <w:t>端本地文件当中</w:t>
      </w:r>
      <w:r>
        <w:rPr>
          <w:rFonts w:hint="eastAsia"/>
        </w:rPr>
        <w:t>，</w:t>
      </w:r>
      <w:r>
        <w:t>当</w:t>
      </w:r>
      <w:r>
        <w:rPr>
          <w:rFonts w:hint="eastAsia"/>
        </w:rPr>
        <w:t>zk</w:t>
      </w:r>
      <w:r>
        <w:rPr>
          <w:rFonts w:hint="eastAsia"/>
        </w:rPr>
        <w:t>挂</w:t>
      </w:r>
      <w:r>
        <w:t>了，手动</w:t>
      </w:r>
      <w:r>
        <w:rPr>
          <w:rFonts w:hint="eastAsia"/>
        </w:rPr>
        <w:t>在</w:t>
      </w:r>
      <w:r>
        <w:t>管理端</w:t>
      </w:r>
      <w:r>
        <w:rPr>
          <w:rFonts w:hint="eastAsia"/>
        </w:rPr>
        <w:t>打</w:t>
      </w:r>
      <w:r>
        <w:t>开</w:t>
      </w:r>
      <w:r>
        <w:t>”</w:t>
      </w:r>
      <w:r>
        <w:rPr>
          <w:rFonts w:hint="eastAsia"/>
        </w:rPr>
        <w:t>降</w:t>
      </w:r>
      <w:r>
        <w:t>级开关</w:t>
      </w:r>
      <w:r>
        <w:t>”</w:t>
      </w:r>
      <w:r>
        <w:rPr>
          <w:rFonts w:hint="eastAsia"/>
        </w:rPr>
        <w:t>，客户</w:t>
      </w:r>
      <w:r>
        <w:t>端系统</w:t>
      </w:r>
      <w:r>
        <w:rPr>
          <w:rFonts w:hint="eastAsia"/>
        </w:rPr>
        <w:t>会</w:t>
      </w:r>
      <w:r>
        <w:t>走降级流程：</w:t>
      </w:r>
      <w:r>
        <w:rPr>
          <w:rFonts w:hint="eastAsia"/>
        </w:rPr>
        <w:t>单台</w:t>
      </w:r>
      <w:r>
        <w:t>服务器跑所有的任务，</w:t>
      </w:r>
      <w:r>
        <w:rPr>
          <w:rFonts w:hint="eastAsia"/>
        </w:rPr>
        <w:t>先</w:t>
      </w:r>
      <w:r>
        <w:t>暂停</w:t>
      </w:r>
      <w:r>
        <w:rPr>
          <w:rFonts w:hint="eastAsia"/>
        </w:rPr>
        <w:t>当</w:t>
      </w:r>
      <w:r>
        <w:t>前所有执行的</w:t>
      </w:r>
      <w:r>
        <w:rPr>
          <w:rFonts w:hint="eastAsia"/>
        </w:rPr>
        <w:t>job</w:t>
      </w:r>
      <w:r>
        <w:rPr>
          <w:rFonts w:hint="eastAsia"/>
        </w:rPr>
        <w:t>，并清</w:t>
      </w:r>
      <w:r>
        <w:t>除，然后从本地文件当中获取所有</w:t>
      </w:r>
      <w:r>
        <w:rPr>
          <w:rFonts w:hint="eastAsia"/>
        </w:rPr>
        <w:t>job</w:t>
      </w:r>
      <w:r>
        <w:rPr>
          <w:rFonts w:hint="eastAsia"/>
        </w:rPr>
        <w:t>配置</w:t>
      </w:r>
      <w:r>
        <w:t>信息，</w:t>
      </w:r>
      <w:r>
        <w:rPr>
          <w:rFonts w:hint="eastAsia"/>
        </w:rPr>
        <w:t>并</w:t>
      </w:r>
      <w:r>
        <w:t>创建降级的作业</w:t>
      </w:r>
      <w:r>
        <w:rPr>
          <w:rFonts w:hint="eastAsia"/>
        </w:rPr>
        <w:t>以</w:t>
      </w:r>
      <w:r>
        <w:t>及启动调</w:t>
      </w:r>
      <w:r>
        <w:rPr>
          <w:rFonts w:hint="eastAsia"/>
        </w:rPr>
        <w:t>度作业</w:t>
      </w:r>
      <w:r>
        <w:t>。</w:t>
      </w:r>
    </w:p>
    <w:p w14:paraId="7B2EEE37" w14:textId="77777777" w:rsidR="006C19D0" w:rsidRDefault="006C19D0" w:rsidP="006C19D0">
      <w:pPr>
        <w:pStyle w:val="2"/>
      </w:pPr>
      <w:r>
        <w:t>M</w:t>
      </w:r>
      <w:r>
        <w:rPr>
          <w:rFonts w:hint="eastAsia"/>
        </w:rPr>
        <w:t>aven</w:t>
      </w:r>
      <w:r>
        <w:rPr>
          <w:rFonts w:hint="eastAsia"/>
        </w:rPr>
        <w:t>工程目录结构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</w:tblGrid>
      <w:tr w:rsidR="006C19D0" w14:paraId="60BD2D25" w14:textId="77777777" w:rsidTr="00F01559">
        <w:tc>
          <w:tcPr>
            <w:tcW w:w="2130" w:type="dxa"/>
          </w:tcPr>
          <w:p w14:paraId="5275AA11" w14:textId="77777777" w:rsidR="006C19D0" w:rsidRDefault="006C19D0" w:rsidP="00F01559">
            <w:pPr>
              <w:shd w:val="clear" w:color="auto" w:fill="auto"/>
            </w:pPr>
            <w:r>
              <w:rPr>
                <w:rFonts w:hint="eastAsia"/>
              </w:rPr>
              <w:t>jt-job</w:t>
            </w:r>
          </w:p>
        </w:tc>
        <w:tc>
          <w:tcPr>
            <w:tcW w:w="2130" w:type="dxa"/>
          </w:tcPr>
          <w:p w14:paraId="070A3235" w14:textId="77777777" w:rsidR="006C19D0" w:rsidRDefault="006C19D0" w:rsidP="00F01559">
            <w:pPr>
              <w:shd w:val="clear" w:color="auto" w:fill="auto"/>
            </w:pPr>
          </w:p>
        </w:tc>
        <w:tc>
          <w:tcPr>
            <w:tcW w:w="2131" w:type="dxa"/>
          </w:tcPr>
          <w:p w14:paraId="2D34E18A" w14:textId="6AF98D66" w:rsidR="006C19D0" w:rsidRDefault="006E6A45" w:rsidP="00F01559">
            <w:pPr>
              <w:shd w:val="clear" w:color="auto" w:fill="auto"/>
            </w:pPr>
            <w:r>
              <w:rPr>
                <w:rFonts w:hint="eastAsia"/>
              </w:rPr>
              <w:t>说</w:t>
            </w:r>
            <w:r>
              <w:t>明</w:t>
            </w:r>
          </w:p>
        </w:tc>
      </w:tr>
      <w:tr w:rsidR="006C19D0" w14:paraId="796E45A4" w14:textId="77777777" w:rsidTr="00F01559">
        <w:tc>
          <w:tcPr>
            <w:tcW w:w="2130" w:type="dxa"/>
          </w:tcPr>
          <w:p w14:paraId="5479BF41" w14:textId="77777777" w:rsidR="006C19D0" w:rsidRDefault="006C19D0" w:rsidP="00F01559">
            <w:pPr>
              <w:shd w:val="clear" w:color="auto" w:fill="auto"/>
            </w:pPr>
          </w:p>
        </w:tc>
        <w:tc>
          <w:tcPr>
            <w:tcW w:w="2130" w:type="dxa"/>
          </w:tcPr>
          <w:p w14:paraId="5DAB0025" w14:textId="77777777" w:rsidR="006C19D0" w:rsidRDefault="006C19D0" w:rsidP="00F01559">
            <w:pPr>
              <w:shd w:val="clear" w:color="auto" w:fill="auto"/>
            </w:pPr>
            <w:r>
              <w:rPr>
                <w:rFonts w:hint="eastAsia"/>
              </w:rPr>
              <w:t>jt-job-core</w:t>
            </w:r>
          </w:p>
        </w:tc>
        <w:tc>
          <w:tcPr>
            <w:tcW w:w="2131" w:type="dxa"/>
          </w:tcPr>
          <w:p w14:paraId="04317BFD" w14:textId="010C94F3" w:rsidR="006C19D0" w:rsidRDefault="006E6A45" w:rsidP="00F01559">
            <w:pPr>
              <w:shd w:val="clear" w:color="auto" w:fill="auto"/>
            </w:pPr>
            <w:r>
              <w:rPr>
                <w:rFonts w:hint="eastAsia"/>
              </w:rPr>
              <w:t>核心子模块</w:t>
            </w:r>
          </w:p>
        </w:tc>
      </w:tr>
      <w:tr w:rsidR="006C19D0" w14:paraId="5570C950" w14:textId="77777777" w:rsidTr="00F01559">
        <w:tc>
          <w:tcPr>
            <w:tcW w:w="2130" w:type="dxa"/>
          </w:tcPr>
          <w:p w14:paraId="16728F47" w14:textId="77777777" w:rsidR="006C19D0" w:rsidRDefault="006C19D0" w:rsidP="00F01559">
            <w:pPr>
              <w:shd w:val="clear" w:color="auto" w:fill="auto"/>
            </w:pPr>
          </w:p>
        </w:tc>
        <w:tc>
          <w:tcPr>
            <w:tcW w:w="2130" w:type="dxa"/>
          </w:tcPr>
          <w:p w14:paraId="43EF6372" w14:textId="77777777" w:rsidR="006C19D0" w:rsidRDefault="006C19D0" w:rsidP="00F01559">
            <w:pPr>
              <w:shd w:val="clear" w:color="auto" w:fill="auto"/>
            </w:pPr>
            <w:r>
              <w:rPr>
                <w:rFonts w:hint="eastAsia"/>
              </w:rPr>
              <w:t>jt-job-man</w:t>
            </w:r>
          </w:p>
        </w:tc>
        <w:tc>
          <w:tcPr>
            <w:tcW w:w="2131" w:type="dxa"/>
          </w:tcPr>
          <w:p w14:paraId="51C6DF49" w14:textId="444EFC2E" w:rsidR="006C19D0" w:rsidRDefault="006E6A45" w:rsidP="00F01559">
            <w:pPr>
              <w:shd w:val="clear" w:color="auto" w:fill="auto"/>
            </w:pPr>
            <w:r>
              <w:t>Job</w:t>
            </w:r>
            <w:r>
              <w:rPr>
                <w:rFonts w:hint="eastAsia"/>
              </w:rPr>
              <w:t>管理</w:t>
            </w:r>
            <w:r>
              <w:t>端</w:t>
            </w:r>
            <w:r>
              <w:rPr>
                <w:rFonts w:hint="eastAsia"/>
              </w:rPr>
              <w:t>模块</w:t>
            </w:r>
            <w:r>
              <w:rPr>
                <w:rFonts w:hint="eastAsia"/>
              </w:rPr>
              <w:t xml:space="preserve"> war</w:t>
            </w:r>
            <w:r>
              <w:rPr>
                <w:rFonts w:hint="eastAsia"/>
              </w:rPr>
              <w:t>包</w:t>
            </w:r>
          </w:p>
        </w:tc>
      </w:tr>
      <w:tr w:rsidR="006C19D0" w14:paraId="579E8D08" w14:textId="77777777" w:rsidTr="00F01559">
        <w:tc>
          <w:tcPr>
            <w:tcW w:w="2130" w:type="dxa"/>
          </w:tcPr>
          <w:p w14:paraId="62E7DB13" w14:textId="77777777" w:rsidR="006C19D0" w:rsidRDefault="006C19D0" w:rsidP="00F01559">
            <w:pPr>
              <w:shd w:val="clear" w:color="auto" w:fill="auto"/>
            </w:pPr>
          </w:p>
        </w:tc>
        <w:tc>
          <w:tcPr>
            <w:tcW w:w="2130" w:type="dxa"/>
          </w:tcPr>
          <w:p w14:paraId="73CC6002" w14:textId="77777777" w:rsidR="006C19D0" w:rsidRDefault="006C19D0" w:rsidP="00F01559">
            <w:pPr>
              <w:shd w:val="clear" w:color="auto" w:fill="auto"/>
            </w:pPr>
            <w:r>
              <w:rPr>
                <w:rFonts w:hint="eastAsia"/>
              </w:rPr>
              <w:t>jt-job-client</w:t>
            </w:r>
          </w:p>
        </w:tc>
        <w:tc>
          <w:tcPr>
            <w:tcW w:w="2131" w:type="dxa"/>
          </w:tcPr>
          <w:p w14:paraId="028C3374" w14:textId="6CFF9B80" w:rsidR="006C19D0" w:rsidRDefault="006E6A45" w:rsidP="00F01559">
            <w:pPr>
              <w:shd w:val="clear" w:color="auto" w:fill="auto"/>
            </w:pPr>
            <w:r>
              <w:t>J</w:t>
            </w:r>
            <w:r>
              <w:rPr>
                <w:rFonts w:hint="eastAsia"/>
              </w:rPr>
              <w:t>ob</w:t>
            </w:r>
            <w:r>
              <w:rPr>
                <w:rFonts w:hint="eastAsia"/>
              </w:rPr>
              <w:t>客户</w:t>
            </w:r>
            <w:r>
              <w:t>端模块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jar</w:t>
            </w:r>
            <w:r>
              <w:rPr>
                <w:rFonts w:hint="eastAsia"/>
              </w:rPr>
              <w:t>包，</w:t>
            </w:r>
            <w:r>
              <w:t>嵌</w:t>
            </w:r>
            <w:r>
              <w:rPr>
                <w:rFonts w:hint="eastAsia"/>
              </w:rPr>
              <w:t>入</w:t>
            </w:r>
            <w:r>
              <w:t>到各</w:t>
            </w:r>
            <w:r>
              <w:rPr>
                <w:rFonts w:hint="eastAsia"/>
              </w:rPr>
              <w:t>业务</w:t>
            </w:r>
            <w:r>
              <w:t>系统运行</w:t>
            </w:r>
          </w:p>
        </w:tc>
      </w:tr>
    </w:tbl>
    <w:p w14:paraId="789545F8" w14:textId="77777777" w:rsidR="00EB312D" w:rsidRPr="00EB312D" w:rsidRDefault="00EB312D" w:rsidP="00EB312D"/>
    <w:p w14:paraId="11AA38AD" w14:textId="77777777" w:rsidR="005C563D" w:rsidRDefault="006D134C" w:rsidP="006D134C">
      <w:pPr>
        <w:pStyle w:val="2"/>
      </w:pPr>
      <w:r>
        <w:rPr>
          <w:rFonts w:hint="eastAsia"/>
        </w:rPr>
        <w:t>枚举值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330"/>
        <w:gridCol w:w="6192"/>
      </w:tblGrid>
      <w:tr w:rsidR="005C563D" w14:paraId="51ACD9D4" w14:textId="77777777" w:rsidTr="005C563D">
        <w:tc>
          <w:tcPr>
            <w:tcW w:w="2235" w:type="dxa"/>
          </w:tcPr>
          <w:p w14:paraId="702448DB" w14:textId="513DD06B" w:rsidR="00181CFA" w:rsidRPr="00181CFA" w:rsidRDefault="00181CFA" w:rsidP="00181CF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before="0"/>
              <w:rPr>
                <w:rFonts w:ascii="DejaVu Sans Mono" w:hAnsi="DejaVu Sans Mono" w:cs="DejaVu Sans Mono"/>
                <w:color w:val="000000"/>
                <w:sz w:val="27"/>
                <w:szCs w:val="27"/>
              </w:rPr>
            </w:pPr>
            <w:r>
              <w:rPr>
                <w:rFonts w:ascii="DejaVu Sans Mono" w:hAnsi="DejaVu Sans Mono" w:cs="DejaVu Sans Mono"/>
                <w:color w:val="000000"/>
                <w:sz w:val="27"/>
                <w:szCs w:val="27"/>
              </w:rPr>
              <w:t>n</w:t>
            </w:r>
            <w:r w:rsidRPr="00181CFA">
              <w:rPr>
                <w:rFonts w:ascii="DejaVu Sans Mono" w:hAnsi="DejaVu Sans Mono" w:cs="DejaVu Sans Mono"/>
                <w:color w:val="000000"/>
                <w:sz w:val="27"/>
                <w:szCs w:val="27"/>
              </w:rPr>
              <w:t>eedSharding</w:t>
            </w:r>
          </w:p>
          <w:p w14:paraId="4A4D08CF" w14:textId="7227221F" w:rsidR="005C563D" w:rsidRDefault="005C563D" w:rsidP="00181CFA">
            <w:pPr>
              <w:shd w:val="clear" w:color="auto" w:fill="auto"/>
              <w:ind w:firstLineChars="200" w:firstLine="480"/>
            </w:pPr>
          </w:p>
        </w:tc>
        <w:tc>
          <w:tcPr>
            <w:tcW w:w="6287" w:type="dxa"/>
          </w:tcPr>
          <w:p w14:paraId="0857BD60" w14:textId="3E633538" w:rsidR="005C563D" w:rsidRDefault="00874D8D" w:rsidP="005C563D">
            <w:pPr>
              <w:shd w:val="clear" w:color="auto" w:fill="auto"/>
            </w:pPr>
            <w:r>
              <w:t>t</w:t>
            </w:r>
            <w:r w:rsidR="005C563D">
              <w:rPr>
                <w:rFonts w:hint="eastAsia"/>
              </w:rPr>
              <w:t>rue</w:t>
            </w:r>
            <w:r w:rsidR="005C563D">
              <w:rPr>
                <w:rFonts w:hint="eastAsia"/>
              </w:rPr>
              <w:t>：表示需要重新分片</w:t>
            </w:r>
          </w:p>
          <w:p w14:paraId="2908CCFD" w14:textId="5FEAC9E3" w:rsidR="005C563D" w:rsidRPr="005C563D" w:rsidRDefault="00874D8D" w:rsidP="005C563D">
            <w:pPr>
              <w:shd w:val="clear" w:color="auto" w:fill="auto"/>
            </w:pPr>
            <w:r>
              <w:t>f</w:t>
            </w:r>
            <w:r w:rsidR="005C563D">
              <w:rPr>
                <w:rFonts w:hint="eastAsia"/>
              </w:rPr>
              <w:t>alse:</w:t>
            </w:r>
            <w:r w:rsidR="005C563D">
              <w:rPr>
                <w:rFonts w:hint="eastAsia"/>
              </w:rPr>
              <w:t>表示不需要重新分片</w:t>
            </w:r>
          </w:p>
        </w:tc>
      </w:tr>
      <w:tr w:rsidR="005C563D" w14:paraId="28E0840A" w14:textId="77777777" w:rsidTr="005C563D">
        <w:tc>
          <w:tcPr>
            <w:tcW w:w="2235" w:type="dxa"/>
          </w:tcPr>
          <w:p w14:paraId="526B5020" w14:textId="30825A74" w:rsidR="00181CFA" w:rsidRPr="00181CFA" w:rsidRDefault="00181CFA" w:rsidP="00181CF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before="0"/>
              <w:rPr>
                <w:rFonts w:ascii="DejaVu Sans Mono" w:hAnsi="DejaVu Sans Mono" w:cs="DejaVu Sans Mono"/>
                <w:color w:val="000000"/>
                <w:sz w:val="27"/>
                <w:szCs w:val="27"/>
              </w:rPr>
            </w:pPr>
            <w:r>
              <w:rPr>
                <w:rFonts w:ascii="DejaVu Sans Mono" w:hAnsi="DejaVu Sans Mono" w:cs="DejaVu Sans Mono"/>
                <w:color w:val="000000"/>
                <w:sz w:val="27"/>
                <w:szCs w:val="27"/>
              </w:rPr>
              <w:lastRenderedPageBreak/>
              <w:t>s</w:t>
            </w:r>
            <w:r w:rsidRPr="00181CFA">
              <w:rPr>
                <w:rFonts w:ascii="DejaVu Sans Mono" w:hAnsi="DejaVu Sans Mono" w:cs="DejaVu Sans Mono"/>
                <w:color w:val="000000"/>
                <w:sz w:val="27"/>
                <w:szCs w:val="27"/>
              </w:rPr>
              <w:t>hardingState</w:t>
            </w:r>
          </w:p>
          <w:p w14:paraId="6F2D84A3" w14:textId="6C92AFB3" w:rsidR="005C563D" w:rsidRDefault="005C563D" w:rsidP="005C563D">
            <w:pPr>
              <w:shd w:val="clear" w:color="auto" w:fill="auto"/>
            </w:pPr>
          </w:p>
        </w:tc>
        <w:tc>
          <w:tcPr>
            <w:tcW w:w="6287" w:type="dxa"/>
          </w:tcPr>
          <w:p w14:paraId="40464D43" w14:textId="09A05D23" w:rsidR="005C563D" w:rsidRPr="00BD6464" w:rsidRDefault="00BD6464" w:rsidP="00BD646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before="0"/>
              <w:rPr>
                <w:rFonts w:ascii="DejaVu Sans Mono" w:hAnsi="DejaVu Sans Mono" w:cs="DejaVu Sans Mono"/>
                <w:color w:val="000000"/>
                <w:sz w:val="27"/>
                <w:szCs w:val="27"/>
              </w:rPr>
            </w:pPr>
            <w:r w:rsidRPr="00BD6464">
              <w:rPr>
                <w:rFonts w:ascii="DejaVu Sans Mono" w:hAnsi="DejaVu Sans Mono" w:cs="DejaVu Sans Mono"/>
                <w:b/>
                <w:bCs/>
                <w:color w:val="008000"/>
                <w:sz w:val="27"/>
                <w:szCs w:val="27"/>
              </w:rPr>
              <w:t>unSharding</w:t>
            </w:r>
            <w:r w:rsidR="005C563D">
              <w:rPr>
                <w:rFonts w:hint="eastAsia"/>
              </w:rPr>
              <w:t>：未分片</w:t>
            </w:r>
          </w:p>
          <w:p w14:paraId="640EDA7B" w14:textId="170F79FF" w:rsidR="005C563D" w:rsidRPr="00BD6464" w:rsidRDefault="00BD6464" w:rsidP="00BD646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before="0"/>
              <w:rPr>
                <w:rFonts w:ascii="DejaVu Sans Mono" w:hAnsi="DejaVu Sans Mono" w:cs="DejaVu Sans Mono"/>
                <w:color w:val="000000"/>
                <w:sz w:val="27"/>
                <w:szCs w:val="27"/>
              </w:rPr>
            </w:pPr>
            <w:r w:rsidRPr="00BD6464">
              <w:rPr>
                <w:rFonts w:ascii="DejaVu Sans Mono" w:hAnsi="DejaVu Sans Mono" w:cs="DejaVu Sans Mono"/>
                <w:b/>
                <w:bCs/>
                <w:color w:val="008000"/>
                <w:sz w:val="27"/>
                <w:szCs w:val="27"/>
              </w:rPr>
              <w:t>shardingEnd</w:t>
            </w:r>
            <w:r w:rsidR="005C563D">
              <w:rPr>
                <w:rFonts w:hint="eastAsia"/>
              </w:rPr>
              <w:t>：分片完成</w:t>
            </w:r>
          </w:p>
        </w:tc>
      </w:tr>
    </w:tbl>
    <w:p w14:paraId="6A519CFB" w14:textId="4C447FE0" w:rsidR="00D23268" w:rsidRPr="00D23268" w:rsidRDefault="00D23268" w:rsidP="0056251A"/>
    <w:sectPr w:rsidR="00D23268" w:rsidRPr="00D2326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p" w:date="2018-03-07T15:31:00Z" w:initials="p">
    <w:p w14:paraId="60FD5E17" w14:textId="77777777" w:rsidR="00D924F2" w:rsidRDefault="00D924F2">
      <w:pPr>
        <w:pStyle w:val="af0"/>
      </w:pPr>
      <w:r>
        <w:rPr>
          <w:rStyle w:val="af"/>
        </w:rPr>
        <w:annotationRef/>
      </w:r>
      <w:r>
        <w:rPr>
          <w:rFonts w:hint="eastAsia"/>
        </w:rPr>
        <w:t>新增数据表</w:t>
      </w:r>
    </w:p>
  </w:comment>
  <w:comment w:id="1" w:author="p" w:date="2018-03-07T15:32:00Z" w:initials="p">
    <w:p w14:paraId="730F89F2" w14:textId="77777777" w:rsidR="00D924F2" w:rsidRDefault="00D924F2">
      <w:pPr>
        <w:pStyle w:val="af0"/>
      </w:pPr>
      <w:r>
        <w:rPr>
          <w:rStyle w:val="af"/>
        </w:rPr>
        <w:annotationRef/>
      </w:r>
      <w:r>
        <w:rPr>
          <w:rFonts w:hint="eastAsia"/>
        </w:rPr>
        <w:t>新增数据表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60FD5E17" w15:done="0"/>
  <w15:commentEx w15:paraId="730F89F2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FC2BE3D" w14:textId="77777777" w:rsidR="00A74BA1" w:rsidRDefault="00A74BA1" w:rsidP="009F71AF">
      <w:r>
        <w:separator/>
      </w:r>
    </w:p>
  </w:endnote>
  <w:endnote w:type="continuationSeparator" w:id="0">
    <w:p w14:paraId="2C53180A" w14:textId="77777777" w:rsidR="00A74BA1" w:rsidRDefault="00A74BA1" w:rsidP="009F71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DejaVu Sans Mono">
    <w:panose1 w:val="020B0609030804020204"/>
    <w:charset w:val="00"/>
    <w:family w:val="modern"/>
    <w:pitch w:val="fixed"/>
    <w:sig w:usb0="E60026FF" w:usb1="D200F9FB" w:usb2="02000028" w:usb3="00000000" w:csb0="000001D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6DAAFCF" w14:textId="77777777" w:rsidR="00A74BA1" w:rsidRDefault="00A74BA1" w:rsidP="009F71AF">
      <w:r>
        <w:separator/>
      </w:r>
    </w:p>
  </w:footnote>
  <w:footnote w:type="continuationSeparator" w:id="0">
    <w:p w14:paraId="12973FF7" w14:textId="77777777" w:rsidR="00A74BA1" w:rsidRDefault="00A74BA1" w:rsidP="009F71A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1574C2"/>
    <w:multiLevelType w:val="hybridMultilevel"/>
    <w:tmpl w:val="662E880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6837EDC"/>
    <w:multiLevelType w:val="hybridMultilevel"/>
    <w:tmpl w:val="E848A45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A78557A"/>
    <w:multiLevelType w:val="hybridMultilevel"/>
    <w:tmpl w:val="B88AF38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D774513"/>
    <w:multiLevelType w:val="hybridMultilevel"/>
    <w:tmpl w:val="63704D6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0D90EE9"/>
    <w:multiLevelType w:val="hybridMultilevel"/>
    <w:tmpl w:val="D3D2A59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5324646"/>
    <w:multiLevelType w:val="hybridMultilevel"/>
    <w:tmpl w:val="A7B2F164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5E06D8E"/>
    <w:multiLevelType w:val="hybridMultilevel"/>
    <w:tmpl w:val="871E15A2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AA97F9F"/>
    <w:multiLevelType w:val="hybridMultilevel"/>
    <w:tmpl w:val="B38CA7B4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F7515D5"/>
    <w:multiLevelType w:val="hybridMultilevel"/>
    <w:tmpl w:val="42900792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FBF08CA"/>
    <w:multiLevelType w:val="hybridMultilevel"/>
    <w:tmpl w:val="4CD26DD8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015056F"/>
    <w:multiLevelType w:val="hybridMultilevel"/>
    <w:tmpl w:val="E5F6D5D6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2B35749"/>
    <w:multiLevelType w:val="hybridMultilevel"/>
    <w:tmpl w:val="A7B2F164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5962A94"/>
    <w:multiLevelType w:val="hybridMultilevel"/>
    <w:tmpl w:val="6C3A8B5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8736DE9"/>
    <w:multiLevelType w:val="hybridMultilevel"/>
    <w:tmpl w:val="8DE2B7B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DB35FB2"/>
    <w:multiLevelType w:val="hybridMultilevel"/>
    <w:tmpl w:val="DF4E77A0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2DF01EAD"/>
    <w:multiLevelType w:val="hybridMultilevel"/>
    <w:tmpl w:val="4CD26DD8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5610F0F"/>
    <w:multiLevelType w:val="hybridMultilevel"/>
    <w:tmpl w:val="DD20D56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81C40A8"/>
    <w:multiLevelType w:val="hybridMultilevel"/>
    <w:tmpl w:val="CD1EA1A6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20626AE"/>
    <w:multiLevelType w:val="hybridMultilevel"/>
    <w:tmpl w:val="3C8413E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46420C5E"/>
    <w:multiLevelType w:val="hybridMultilevel"/>
    <w:tmpl w:val="CD1EA1A6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50CE3439"/>
    <w:multiLevelType w:val="hybridMultilevel"/>
    <w:tmpl w:val="DC68371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512779E8"/>
    <w:multiLevelType w:val="hybridMultilevel"/>
    <w:tmpl w:val="433229D0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63644561"/>
    <w:multiLevelType w:val="hybridMultilevel"/>
    <w:tmpl w:val="87AAEF92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64863070"/>
    <w:multiLevelType w:val="hybridMultilevel"/>
    <w:tmpl w:val="66624DC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691F2B23"/>
    <w:multiLevelType w:val="multilevel"/>
    <w:tmpl w:val="E904C74E"/>
    <w:styleLink w:val="3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992" w:hanging="992"/>
      </w:pPr>
      <w:rPr>
        <w:rFonts w:hint="eastAsia"/>
      </w:rPr>
    </w:lvl>
    <w:lvl w:ilvl="2">
      <w:start w:val="1"/>
      <w:numFmt w:val="decimal"/>
      <w:pStyle w:val="30"/>
      <w:lvlText w:val="%1.%2.%3"/>
      <w:lvlJc w:val="left"/>
      <w:pPr>
        <w:ind w:left="1418" w:hanging="1418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1418" w:hanging="141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5" w15:restartNumberingAfterBreak="0">
    <w:nsid w:val="6ADC3CE7"/>
    <w:multiLevelType w:val="hybridMultilevel"/>
    <w:tmpl w:val="66624DC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6FA97958"/>
    <w:multiLevelType w:val="hybridMultilevel"/>
    <w:tmpl w:val="E5F6D5D6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79951C5F"/>
    <w:multiLevelType w:val="hybridMultilevel"/>
    <w:tmpl w:val="B4C0DB2A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7ACF3B02"/>
    <w:multiLevelType w:val="hybridMultilevel"/>
    <w:tmpl w:val="FEB8670E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7BA11CBC"/>
    <w:multiLevelType w:val="hybridMultilevel"/>
    <w:tmpl w:val="1E2621EE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4"/>
  </w:num>
  <w:num w:numId="2">
    <w:abstractNumId w:val="24"/>
  </w:num>
  <w:num w:numId="3">
    <w:abstractNumId w:val="24"/>
    <w:lvlOverride w:ilvl="0">
      <w:lvl w:ilvl="0">
        <w:start w:val="1"/>
        <w:numFmt w:val="decimal"/>
        <w:pStyle w:val="1"/>
        <w:lvlText w:val="%1"/>
        <w:lvlJc w:val="left"/>
        <w:pPr>
          <w:ind w:left="425" w:hanging="425"/>
        </w:pPr>
        <w:rPr>
          <w:rFonts w:hint="eastAsia"/>
        </w:rPr>
      </w:lvl>
    </w:lvlOverride>
    <w:lvlOverride w:ilvl="1">
      <w:lvl w:ilvl="1">
        <w:start w:val="1"/>
        <w:numFmt w:val="decimal"/>
        <w:pStyle w:val="2"/>
        <w:lvlText w:val="%1.%2"/>
        <w:lvlJc w:val="left"/>
        <w:pPr>
          <w:ind w:left="992" w:hanging="992"/>
        </w:pPr>
        <w:rPr>
          <w:rFonts w:hint="eastAsia"/>
        </w:rPr>
      </w:lvl>
    </w:lvlOverride>
    <w:lvlOverride w:ilvl="2">
      <w:lvl w:ilvl="2">
        <w:start w:val="1"/>
        <w:numFmt w:val="decimal"/>
        <w:pStyle w:val="30"/>
        <w:lvlText w:val="%1.%2.%3"/>
        <w:lvlJc w:val="left"/>
        <w:pPr>
          <w:ind w:left="1418" w:hanging="1418"/>
        </w:pPr>
        <w:rPr>
          <w:rFonts w:hint="eastAsia"/>
        </w:rPr>
      </w:lvl>
    </w:lvlOverride>
    <w:lvlOverride w:ilvl="3">
      <w:lvl w:ilvl="3">
        <w:start w:val="1"/>
        <w:numFmt w:val="decimal"/>
        <w:pStyle w:val="4"/>
        <w:lvlText w:val="%1.%2.%3.%4"/>
        <w:lvlJc w:val="left"/>
        <w:pPr>
          <w:ind w:left="1418" w:hanging="141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4">
    <w:abstractNumId w:val="18"/>
  </w:num>
  <w:num w:numId="5">
    <w:abstractNumId w:val="12"/>
  </w:num>
  <w:num w:numId="6">
    <w:abstractNumId w:val="3"/>
  </w:num>
  <w:num w:numId="7">
    <w:abstractNumId w:val="0"/>
  </w:num>
  <w:num w:numId="8">
    <w:abstractNumId w:val="4"/>
  </w:num>
  <w:num w:numId="9">
    <w:abstractNumId w:val="9"/>
  </w:num>
  <w:num w:numId="10">
    <w:abstractNumId w:val="17"/>
  </w:num>
  <w:num w:numId="11">
    <w:abstractNumId w:val="15"/>
  </w:num>
  <w:num w:numId="12">
    <w:abstractNumId w:val="27"/>
  </w:num>
  <w:num w:numId="13">
    <w:abstractNumId w:val="7"/>
  </w:num>
  <w:num w:numId="14">
    <w:abstractNumId w:val="21"/>
  </w:num>
  <w:num w:numId="15">
    <w:abstractNumId w:val="13"/>
  </w:num>
  <w:num w:numId="16">
    <w:abstractNumId w:val="10"/>
  </w:num>
  <w:num w:numId="17">
    <w:abstractNumId w:val="8"/>
  </w:num>
  <w:num w:numId="18">
    <w:abstractNumId w:val="6"/>
  </w:num>
  <w:num w:numId="19">
    <w:abstractNumId w:val="1"/>
  </w:num>
  <w:num w:numId="20">
    <w:abstractNumId w:val="11"/>
  </w:num>
  <w:num w:numId="21">
    <w:abstractNumId w:val="22"/>
  </w:num>
  <w:num w:numId="22">
    <w:abstractNumId w:val="28"/>
  </w:num>
  <w:num w:numId="23">
    <w:abstractNumId w:val="19"/>
  </w:num>
  <w:num w:numId="24">
    <w:abstractNumId w:val="26"/>
  </w:num>
  <w:num w:numId="25">
    <w:abstractNumId w:val="14"/>
  </w:num>
  <w:num w:numId="26">
    <w:abstractNumId w:val="5"/>
  </w:num>
  <w:num w:numId="27">
    <w:abstractNumId w:val="29"/>
  </w:num>
  <w:num w:numId="28">
    <w:abstractNumId w:val="23"/>
  </w:num>
  <w:num w:numId="29">
    <w:abstractNumId w:val="25"/>
  </w:num>
  <w:num w:numId="30">
    <w:abstractNumId w:val="16"/>
  </w:num>
  <w:num w:numId="31">
    <w:abstractNumId w:val="2"/>
  </w:num>
  <w:num w:numId="32">
    <w:abstractNumId w:val="20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A247F"/>
    <w:rsid w:val="000048E0"/>
    <w:rsid w:val="00006A1A"/>
    <w:rsid w:val="00010337"/>
    <w:rsid w:val="00010775"/>
    <w:rsid w:val="00011A34"/>
    <w:rsid w:val="000125A5"/>
    <w:rsid w:val="00016029"/>
    <w:rsid w:val="00016282"/>
    <w:rsid w:val="00016393"/>
    <w:rsid w:val="00017587"/>
    <w:rsid w:val="00022A3D"/>
    <w:rsid w:val="00024640"/>
    <w:rsid w:val="0002587A"/>
    <w:rsid w:val="00025A50"/>
    <w:rsid w:val="000261E9"/>
    <w:rsid w:val="00035A18"/>
    <w:rsid w:val="000364D3"/>
    <w:rsid w:val="00037B2D"/>
    <w:rsid w:val="00040C26"/>
    <w:rsid w:val="00050C73"/>
    <w:rsid w:val="0005103F"/>
    <w:rsid w:val="00051FAA"/>
    <w:rsid w:val="00055C68"/>
    <w:rsid w:val="000569C4"/>
    <w:rsid w:val="0006023C"/>
    <w:rsid w:val="0006423A"/>
    <w:rsid w:val="00065057"/>
    <w:rsid w:val="00071CCA"/>
    <w:rsid w:val="0007207A"/>
    <w:rsid w:val="000725C1"/>
    <w:rsid w:val="00072AD6"/>
    <w:rsid w:val="00075C6B"/>
    <w:rsid w:val="00076246"/>
    <w:rsid w:val="00077311"/>
    <w:rsid w:val="000821C1"/>
    <w:rsid w:val="00083653"/>
    <w:rsid w:val="0008371E"/>
    <w:rsid w:val="00083BB0"/>
    <w:rsid w:val="00084AE8"/>
    <w:rsid w:val="00094B04"/>
    <w:rsid w:val="000962FF"/>
    <w:rsid w:val="0009775B"/>
    <w:rsid w:val="000A54D8"/>
    <w:rsid w:val="000A7076"/>
    <w:rsid w:val="000A7E15"/>
    <w:rsid w:val="000B30BD"/>
    <w:rsid w:val="000B4C4C"/>
    <w:rsid w:val="000C1610"/>
    <w:rsid w:val="000C67AF"/>
    <w:rsid w:val="000D0B18"/>
    <w:rsid w:val="000E1684"/>
    <w:rsid w:val="000E1898"/>
    <w:rsid w:val="000E2352"/>
    <w:rsid w:val="000E27B6"/>
    <w:rsid w:val="000E33A4"/>
    <w:rsid w:val="000E4582"/>
    <w:rsid w:val="000E6535"/>
    <w:rsid w:val="000F00EF"/>
    <w:rsid w:val="000F1748"/>
    <w:rsid w:val="000F3EBB"/>
    <w:rsid w:val="000F53DD"/>
    <w:rsid w:val="000F5417"/>
    <w:rsid w:val="000F5B10"/>
    <w:rsid w:val="0010537C"/>
    <w:rsid w:val="00105AD8"/>
    <w:rsid w:val="0010664D"/>
    <w:rsid w:val="00107065"/>
    <w:rsid w:val="00112227"/>
    <w:rsid w:val="001130A3"/>
    <w:rsid w:val="00114604"/>
    <w:rsid w:val="00115974"/>
    <w:rsid w:val="001167FD"/>
    <w:rsid w:val="00116FF5"/>
    <w:rsid w:val="00125D3D"/>
    <w:rsid w:val="00127107"/>
    <w:rsid w:val="00127533"/>
    <w:rsid w:val="00130514"/>
    <w:rsid w:val="001323CD"/>
    <w:rsid w:val="00133D59"/>
    <w:rsid w:val="00134716"/>
    <w:rsid w:val="00134C6A"/>
    <w:rsid w:val="001354EB"/>
    <w:rsid w:val="00136D6E"/>
    <w:rsid w:val="001407B8"/>
    <w:rsid w:val="00140B5E"/>
    <w:rsid w:val="001425C8"/>
    <w:rsid w:val="0014334A"/>
    <w:rsid w:val="001436A3"/>
    <w:rsid w:val="00145552"/>
    <w:rsid w:val="00145B7A"/>
    <w:rsid w:val="001472FC"/>
    <w:rsid w:val="00150D2F"/>
    <w:rsid w:val="001535D6"/>
    <w:rsid w:val="001565A0"/>
    <w:rsid w:val="001615D1"/>
    <w:rsid w:val="0016280B"/>
    <w:rsid w:val="001654D0"/>
    <w:rsid w:val="001701AA"/>
    <w:rsid w:val="00173FAC"/>
    <w:rsid w:val="00174564"/>
    <w:rsid w:val="00176D73"/>
    <w:rsid w:val="001771FD"/>
    <w:rsid w:val="0018047E"/>
    <w:rsid w:val="00181CFA"/>
    <w:rsid w:val="00192670"/>
    <w:rsid w:val="00192BFA"/>
    <w:rsid w:val="00194788"/>
    <w:rsid w:val="00194C2A"/>
    <w:rsid w:val="0019709C"/>
    <w:rsid w:val="001A6E61"/>
    <w:rsid w:val="001A7EEA"/>
    <w:rsid w:val="001B078A"/>
    <w:rsid w:val="001B2040"/>
    <w:rsid w:val="001B229B"/>
    <w:rsid w:val="001B6FE1"/>
    <w:rsid w:val="001C2AA6"/>
    <w:rsid w:val="001C2D12"/>
    <w:rsid w:val="001C3BB3"/>
    <w:rsid w:val="001C7B25"/>
    <w:rsid w:val="001D20A8"/>
    <w:rsid w:val="001D275A"/>
    <w:rsid w:val="001D3478"/>
    <w:rsid w:val="001E2269"/>
    <w:rsid w:val="001E6563"/>
    <w:rsid w:val="001E668D"/>
    <w:rsid w:val="001E6E27"/>
    <w:rsid w:val="001E7CAC"/>
    <w:rsid w:val="001F1E84"/>
    <w:rsid w:val="001F3AD6"/>
    <w:rsid w:val="001F4021"/>
    <w:rsid w:val="001F50CF"/>
    <w:rsid w:val="001F7CD0"/>
    <w:rsid w:val="002002CD"/>
    <w:rsid w:val="00201C54"/>
    <w:rsid w:val="002024F6"/>
    <w:rsid w:val="00204716"/>
    <w:rsid w:val="00205BC3"/>
    <w:rsid w:val="00206FB6"/>
    <w:rsid w:val="0020740D"/>
    <w:rsid w:val="002075EC"/>
    <w:rsid w:val="00212E97"/>
    <w:rsid w:val="002169F0"/>
    <w:rsid w:val="00217358"/>
    <w:rsid w:val="00217622"/>
    <w:rsid w:val="002220DD"/>
    <w:rsid w:val="0022238C"/>
    <w:rsid w:val="00224815"/>
    <w:rsid w:val="00226A95"/>
    <w:rsid w:val="00226E1C"/>
    <w:rsid w:val="00227142"/>
    <w:rsid w:val="00227E11"/>
    <w:rsid w:val="002319FB"/>
    <w:rsid w:val="00234944"/>
    <w:rsid w:val="00234984"/>
    <w:rsid w:val="00234EDF"/>
    <w:rsid w:val="002351AC"/>
    <w:rsid w:val="0023576E"/>
    <w:rsid w:val="0023593A"/>
    <w:rsid w:val="00241300"/>
    <w:rsid w:val="0024337B"/>
    <w:rsid w:val="00244A40"/>
    <w:rsid w:val="00245300"/>
    <w:rsid w:val="0024627B"/>
    <w:rsid w:val="00251551"/>
    <w:rsid w:val="00251E1C"/>
    <w:rsid w:val="00254DC3"/>
    <w:rsid w:val="00255593"/>
    <w:rsid w:val="0025679E"/>
    <w:rsid w:val="00261B78"/>
    <w:rsid w:val="00262039"/>
    <w:rsid w:val="002628B6"/>
    <w:rsid w:val="0026652B"/>
    <w:rsid w:val="00270745"/>
    <w:rsid w:val="00270B8E"/>
    <w:rsid w:val="00274C25"/>
    <w:rsid w:val="0027682E"/>
    <w:rsid w:val="002841A1"/>
    <w:rsid w:val="00285615"/>
    <w:rsid w:val="00285B91"/>
    <w:rsid w:val="00286317"/>
    <w:rsid w:val="002878BA"/>
    <w:rsid w:val="00290072"/>
    <w:rsid w:val="00290A80"/>
    <w:rsid w:val="00290D05"/>
    <w:rsid w:val="002A11B8"/>
    <w:rsid w:val="002A2065"/>
    <w:rsid w:val="002A3358"/>
    <w:rsid w:val="002A4DC2"/>
    <w:rsid w:val="002B0509"/>
    <w:rsid w:val="002B08CD"/>
    <w:rsid w:val="002B0A32"/>
    <w:rsid w:val="002B1253"/>
    <w:rsid w:val="002B1300"/>
    <w:rsid w:val="002B7B0D"/>
    <w:rsid w:val="002C0D96"/>
    <w:rsid w:val="002C1B14"/>
    <w:rsid w:val="002C2FE8"/>
    <w:rsid w:val="002C3061"/>
    <w:rsid w:val="002C6842"/>
    <w:rsid w:val="002D071F"/>
    <w:rsid w:val="002D0F7B"/>
    <w:rsid w:val="002D17F3"/>
    <w:rsid w:val="002D27E4"/>
    <w:rsid w:val="002D3993"/>
    <w:rsid w:val="002D4A29"/>
    <w:rsid w:val="002D5E84"/>
    <w:rsid w:val="002D7344"/>
    <w:rsid w:val="002D7D36"/>
    <w:rsid w:val="002E307D"/>
    <w:rsid w:val="002E4B4D"/>
    <w:rsid w:val="002E6ABA"/>
    <w:rsid w:val="002E6ACE"/>
    <w:rsid w:val="002F03E2"/>
    <w:rsid w:val="002F04D0"/>
    <w:rsid w:val="002F0E26"/>
    <w:rsid w:val="002F19E5"/>
    <w:rsid w:val="00301A0B"/>
    <w:rsid w:val="0030321D"/>
    <w:rsid w:val="00303268"/>
    <w:rsid w:val="00303383"/>
    <w:rsid w:val="00304D41"/>
    <w:rsid w:val="0030744B"/>
    <w:rsid w:val="00311751"/>
    <w:rsid w:val="00315B5D"/>
    <w:rsid w:val="00315C99"/>
    <w:rsid w:val="00316867"/>
    <w:rsid w:val="0033391B"/>
    <w:rsid w:val="0033394D"/>
    <w:rsid w:val="00333A5F"/>
    <w:rsid w:val="00334A61"/>
    <w:rsid w:val="0034011A"/>
    <w:rsid w:val="003420FB"/>
    <w:rsid w:val="00344ADB"/>
    <w:rsid w:val="00344F7C"/>
    <w:rsid w:val="0034556B"/>
    <w:rsid w:val="003519BB"/>
    <w:rsid w:val="003533F9"/>
    <w:rsid w:val="003544D9"/>
    <w:rsid w:val="00354C32"/>
    <w:rsid w:val="0036178A"/>
    <w:rsid w:val="003624DD"/>
    <w:rsid w:val="0036438B"/>
    <w:rsid w:val="00372149"/>
    <w:rsid w:val="003725F0"/>
    <w:rsid w:val="00373335"/>
    <w:rsid w:val="00373719"/>
    <w:rsid w:val="003801FA"/>
    <w:rsid w:val="003809F0"/>
    <w:rsid w:val="00383D74"/>
    <w:rsid w:val="003840C4"/>
    <w:rsid w:val="0038470A"/>
    <w:rsid w:val="00385856"/>
    <w:rsid w:val="00391B7F"/>
    <w:rsid w:val="00392AAA"/>
    <w:rsid w:val="003941D3"/>
    <w:rsid w:val="0039580B"/>
    <w:rsid w:val="00395E50"/>
    <w:rsid w:val="003978C8"/>
    <w:rsid w:val="003A5588"/>
    <w:rsid w:val="003A6B9A"/>
    <w:rsid w:val="003B6565"/>
    <w:rsid w:val="003C14CC"/>
    <w:rsid w:val="003C3488"/>
    <w:rsid w:val="003C3DAE"/>
    <w:rsid w:val="003C3F18"/>
    <w:rsid w:val="003C4654"/>
    <w:rsid w:val="003C6E85"/>
    <w:rsid w:val="003D25EF"/>
    <w:rsid w:val="003D31A2"/>
    <w:rsid w:val="003D37CC"/>
    <w:rsid w:val="003E03D0"/>
    <w:rsid w:val="003E186C"/>
    <w:rsid w:val="003E1D31"/>
    <w:rsid w:val="003E24DF"/>
    <w:rsid w:val="003E420E"/>
    <w:rsid w:val="003E7C82"/>
    <w:rsid w:val="003F59E1"/>
    <w:rsid w:val="003F5D1C"/>
    <w:rsid w:val="003F60B7"/>
    <w:rsid w:val="003F7CCB"/>
    <w:rsid w:val="003F7EC6"/>
    <w:rsid w:val="0040146B"/>
    <w:rsid w:val="00402882"/>
    <w:rsid w:val="00404CDB"/>
    <w:rsid w:val="00405980"/>
    <w:rsid w:val="00406CA8"/>
    <w:rsid w:val="004102F2"/>
    <w:rsid w:val="00413CCC"/>
    <w:rsid w:val="00415357"/>
    <w:rsid w:val="00416988"/>
    <w:rsid w:val="00420FAD"/>
    <w:rsid w:val="00425E5F"/>
    <w:rsid w:val="00425E85"/>
    <w:rsid w:val="0043176B"/>
    <w:rsid w:val="00431D1B"/>
    <w:rsid w:val="0043320E"/>
    <w:rsid w:val="0043528A"/>
    <w:rsid w:val="00435714"/>
    <w:rsid w:val="00437DF9"/>
    <w:rsid w:val="00444985"/>
    <w:rsid w:val="00445512"/>
    <w:rsid w:val="004475C2"/>
    <w:rsid w:val="004516DD"/>
    <w:rsid w:val="0045504E"/>
    <w:rsid w:val="00460B0C"/>
    <w:rsid w:val="00461643"/>
    <w:rsid w:val="00463340"/>
    <w:rsid w:val="00467C0C"/>
    <w:rsid w:val="00474178"/>
    <w:rsid w:val="00475AAF"/>
    <w:rsid w:val="00477964"/>
    <w:rsid w:val="00477E1B"/>
    <w:rsid w:val="004801A8"/>
    <w:rsid w:val="00486405"/>
    <w:rsid w:val="00486FED"/>
    <w:rsid w:val="00492C15"/>
    <w:rsid w:val="00492C62"/>
    <w:rsid w:val="00492EDF"/>
    <w:rsid w:val="0049368E"/>
    <w:rsid w:val="004962C7"/>
    <w:rsid w:val="004A104A"/>
    <w:rsid w:val="004A2431"/>
    <w:rsid w:val="004B16AC"/>
    <w:rsid w:val="004B4936"/>
    <w:rsid w:val="004B4A84"/>
    <w:rsid w:val="004B6A90"/>
    <w:rsid w:val="004B78EE"/>
    <w:rsid w:val="004B79C2"/>
    <w:rsid w:val="004C4C92"/>
    <w:rsid w:val="004C7BB2"/>
    <w:rsid w:val="004D1CFA"/>
    <w:rsid w:val="004D2214"/>
    <w:rsid w:val="004D3B4C"/>
    <w:rsid w:val="004D4093"/>
    <w:rsid w:val="004D76CA"/>
    <w:rsid w:val="004E0798"/>
    <w:rsid w:val="004E18AB"/>
    <w:rsid w:val="004E6ECA"/>
    <w:rsid w:val="004F1B39"/>
    <w:rsid w:val="004F22F6"/>
    <w:rsid w:val="004F3035"/>
    <w:rsid w:val="004F4643"/>
    <w:rsid w:val="004F5332"/>
    <w:rsid w:val="00511047"/>
    <w:rsid w:val="005139B4"/>
    <w:rsid w:val="005211A4"/>
    <w:rsid w:val="00523661"/>
    <w:rsid w:val="0052468F"/>
    <w:rsid w:val="00524CA3"/>
    <w:rsid w:val="005253EF"/>
    <w:rsid w:val="00526784"/>
    <w:rsid w:val="00527445"/>
    <w:rsid w:val="005368A5"/>
    <w:rsid w:val="005415F7"/>
    <w:rsid w:val="00545D5C"/>
    <w:rsid w:val="0054708F"/>
    <w:rsid w:val="005478A7"/>
    <w:rsid w:val="00551058"/>
    <w:rsid w:val="0055259B"/>
    <w:rsid w:val="005525A0"/>
    <w:rsid w:val="005528CE"/>
    <w:rsid w:val="005544F1"/>
    <w:rsid w:val="005550EE"/>
    <w:rsid w:val="00556AE5"/>
    <w:rsid w:val="00557C61"/>
    <w:rsid w:val="0056251A"/>
    <w:rsid w:val="005645D0"/>
    <w:rsid w:val="00564CFB"/>
    <w:rsid w:val="005706FA"/>
    <w:rsid w:val="0057099E"/>
    <w:rsid w:val="00570A1F"/>
    <w:rsid w:val="0057117B"/>
    <w:rsid w:val="00571ED4"/>
    <w:rsid w:val="00572B3C"/>
    <w:rsid w:val="00574801"/>
    <w:rsid w:val="00574A86"/>
    <w:rsid w:val="00581B10"/>
    <w:rsid w:val="00583F32"/>
    <w:rsid w:val="0059022B"/>
    <w:rsid w:val="00590B5E"/>
    <w:rsid w:val="0059155C"/>
    <w:rsid w:val="00591FFE"/>
    <w:rsid w:val="005938AE"/>
    <w:rsid w:val="00596336"/>
    <w:rsid w:val="005A14CF"/>
    <w:rsid w:val="005A3316"/>
    <w:rsid w:val="005A45B5"/>
    <w:rsid w:val="005A4F52"/>
    <w:rsid w:val="005A700C"/>
    <w:rsid w:val="005B079A"/>
    <w:rsid w:val="005B0C33"/>
    <w:rsid w:val="005B6E2A"/>
    <w:rsid w:val="005B735E"/>
    <w:rsid w:val="005C1109"/>
    <w:rsid w:val="005C242C"/>
    <w:rsid w:val="005C3428"/>
    <w:rsid w:val="005C4251"/>
    <w:rsid w:val="005C563D"/>
    <w:rsid w:val="005D20D3"/>
    <w:rsid w:val="005D4BF3"/>
    <w:rsid w:val="005D4C0F"/>
    <w:rsid w:val="005D52EC"/>
    <w:rsid w:val="005D5BBB"/>
    <w:rsid w:val="005D6DC0"/>
    <w:rsid w:val="005D7675"/>
    <w:rsid w:val="005E0480"/>
    <w:rsid w:val="005E121D"/>
    <w:rsid w:val="005E4495"/>
    <w:rsid w:val="005E5168"/>
    <w:rsid w:val="005F6BDE"/>
    <w:rsid w:val="00604463"/>
    <w:rsid w:val="006106B4"/>
    <w:rsid w:val="00611675"/>
    <w:rsid w:val="00613366"/>
    <w:rsid w:val="00615CBC"/>
    <w:rsid w:val="00616F19"/>
    <w:rsid w:val="006217CE"/>
    <w:rsid w:val="006248BF"/>
    <w:rsid w:val="006254CA"/>
    <w:rsid w:val="0062568A"/>
    <w:rsid w:val="00627C50"/>
    <w:rsid w:val="00636760"/>
    <w:rsid w:val="00636A39"/>
    <w:rsid w:val="00636F0D"/>
    <w:rsid w:val="00644CBF"/>
    <w:rsid w:val="00644E0B"/>
    <w:rsid w:val="006456C6"/>
    <w:rsid w:val="00650738"/>
    <w:rsid w:val="00650847"/>
    <w:rsid w:val="00650D58"/>
    <w:rsid w:val="00654274"/>
    <w:rsid w:val="00655F5E"/>
    <w:rsid w:val="006575D7"/>
    <w:rsid w:val="00657C67"/>
    <w:rsid w:val="00660381"/>
    <w:rsid w:val="0066250C"/>
    <w:rsid w:val="0066433E"/>
    <w:rsid w:val="00666884"/>
    <w:rsid w:val="00670069"/>
    <w:rsid w:val="00671A96"/>
    <w:rsid w:val="00671D3A"/>
    <w:rsid w:val="00675848"/>
    <w:rsid w:val="00676DFC"/>
    <w:rsid w:val="00681C95"/>
    <w:rsid w:val="006858F6"/>
    <w:rsid w:val="00693E33"/>
    <w:rsid w:val="0069433F"/>
    <w:rsid w:val="00694B54"/>
    <w:rsid w:val="006954D5"/>
    <w:rsid w:val="00696457"/>
    <w:rsid w:val="006A0715"/>
    <w:rsid w:val="006A34FD"/>
    <w:rsid w:val="006A40F7"/>
    <w:rsid w:val="006A5D70"/>
    <w:rsid w:val="006A611F"/>
    <w:rsid w:val="006A6FED"/>
    <w:rsid w:val="006B2336"/>
    <w:rsid w:val="006B2BAD"/>
    <w:rsid w:val="006B6AAF"/>
    <w:rsid w:val="006C19D0"/>
    <w:rsid w:val="006C1C1A"/>
    <w:rsid w:val="006C3FF6"/>
    <w:rsid w:val="006D0C76"/>
    <w:rsid w:val="006D134C"/>
    <w:rsid w:val="006D1592"/>
    <w:rsid w:val="006D2732"/>
    <w:rsid w:val="006D5DFE"/>
    <w:rsid w:val="006E0D02"/>
    <w:rsid w:val="006E1DA0"/>
    <w:rsid w:val="006E35BE"/>
    <w:rsid w:val="006E386E"/>
    <w:rsid w:val="006E403A"/>
    <w:rsid w:val="006E6A45"/>
    <w:rsid w:val="006F4EE2"/>
    <w:rsid w:val="006F6C5D"/>
    <w:rsid w:val="007030D7"/>
    <w:rsid w:val="00703590"/>
    <w:rsid w:val="0070399B"/>
    <w:rsid w:val="00706E2F"/>
    <w:rsid w:val="00711ADE"/>
    <w:rsid w:val="00711D91"/>
    <w:rsid w:val="00712902"/>
    <w:rsid w:val="007162A9"/>
    <w:rsid w:val="007173B7"/>
    <w:rsid w:val="007215DC"/>
    <w:rsid w:val="0072186B"/>
    <w:rsid w:val="0072205D"/>
    <w:rsid w:val="007233AD"/>
    <w:rsid w:val="007252B1"/>
    <w:rsid w:val="00726091"/>
    <w:rsid w:val="00730D9D"/>
    <w:rsid w:val="00731C36"/>
    <w:rsid w:val="00732203"/>
    <w:rsid w:val="00732FE3"/>
    <w:rsid w:val="00735AE4"/>
    <w:rsid w:val="00737D99"/>
    <w:rsid w:val="00740787"/>
    <w:rsid w:val="00740A2A"/>
    <w:rsid w:val="00741783"/>
    <w:rsid w:val="00743343"/>
    <w:rsid w:val="00743384"/>
    <w:rsid w:val="00745325"/>
    <w:rsid w:val="00747DEF"/>
    <w:rsid w:val="00751FB6"/>
    <w:rsid w:val="0075299C"/>
    <w:rsid w:val="00755C03"/>
    <w:rsid w:val="00767E49"/>
    <w:rsid w:val="00773277"/>
    <w:rsid w:val="00773F10"/>
    <w:rsid w:val="007750D8"/>
    <w:rsid w:val="007879D7"/>
    <w:rsid w:val="00790544"/>
    <w:rsid w:val="00790AAB"/>
    <w:rsid w:val="007921AE"/>
    <w:rsid w:val="00792A64"/>
    <w:rsid w:val="00792FBE"/>
    <w:rsid w:val="0079321C"/>
    <w:rsid w:val="00793E48"/>
    <w:rsid w:val="007956A2"/>
    <w:rsid w:val="00797C01"/>
    <w:rsid w:val="007A0008"/>
    <w:rsid w:val="007A117F"/>
    <w:rsid w:val="007A247F"/>
    <w:rsid w:val="007A3DED"/>
    <w:rsid w:val="007A591B"/>
    <w:rsid w:val="007B03AE"/>
    <w:rsid w:val="007B1435"/>
    <w:rsid w:val="007B1A6C"/>
    <w:rsid w:val="007B31FF"/>
    <w:rsid w:val="007B3511"/>
    <w:rsid w:val="007B5140"/>
    <w:rsid w:val="007B5D10"/>
    <w:rsid w:val="007B5DE8"/>
    <w:rsid w:val="007B72E6"/>
    <w:rsid w:val="007B7F52"/>
    <w:rsid w:val="007C2A20"/>
    <w:rsid w:val="007C430E"/>
    <w:rsid w:val="007C4BCE"/>
    <w:rsid w:val="007C6E20"/>
    <w:rsid w:val="007D1E27"/>
    <w:rsid w:val="007D25F7"/>
    <w:rsid w:val="007D5FBC"/>
    <w:rsid w:val="007E0D47"/>
    <w:rsid w:val="007E473D"/>
    <w:rsid w:val="007E54A3"/>
    <w:rsid w:val="007E7FF4"/>
    <w:rsid w:val="007F42F1"/>
    <w:rsid w:val="008014C8"/>
    <w:rsid w:val="0080292C"/>
    <w:rsid w:val="00804793"/>
    <w:rsid w:val="00805216"/>
    <w:rsid w:val="008071F6"/>
    <w:rsid w:val="00807968"/>
    <w:rsid w:val="00810124"/>
    <w:rsid w:val="00810E85"/>
    <w:rsid w:val="0081130F"/>
    <w:rsid w:val="0081355C"/>
    <w:rsid w:val="0082520C"/>
    <w:rsid w:val="008312D3"/>
    <w:rsid w:val="00831D6E"/>
    <w:rsid w:val="008320BD"/>
    <w:rsid w:val="008355C2"/>
    <w:rsid w:val="008370BE"/>
    <w:rsid w:val="00837E56"/>
    <w:rsid w:val="00842080"/>
    <w:rsid w:val="00842C50"/>
    <w:rsid w:val="008430E7"/>
    <w:rsid w:val="00843303"/>
    <w:rsid w:val="008437F2"/>
    <w:rsid w:val="008445AD"/>
    <w:rsid w:val="008449F4"/>
    <w:rsid w:val="00845341"/>
    <w:rsid w:val="00846353"/>
    <w:rsid w:val="00846E83"/>
    <w:rsid w:val="008509B3"/>
    <w:rsid w:val="00850FF6"/>
    <w:rsid w:val="00851CFB"/>
    <w:rsid w:val="00851F62"/>
    <w:rsid w:val="00857FAC"/>
    <w:rsid w:val="00863282"/>
    <w:rsid w:val="00872C3C"/>
    <w:rsid w:val="00873CDD"/>
    <w:rsid w:val="00874D8D"/>
    <w:rsid w:val="00880BA7"/>
    <w:rsid w:val="00881BD0"/>
    <w:rsid w:val="00881E85"/>
    <w:rsid w:val="00884E8E"/>
    <w:rsid w:val="00886DC0"/>
    <w:rsid w:val="00891547"/>
    <w:rsid w:val="00893DE2"/>
    <w:rsid w:val="00893ECE"/>
    <w:rsid w:val="00895DA6"/>
    <w:rsid w:val="00896DAB"/>
    <w:rsid w:val="008A7636"/>
    <w:rsid w:val="008B0FB9"/>
    <w:rsid w:val="008B2F11"/>
    <w:rsid w:val="008B49B3"/>
    <w:rsid w:val="008B4BC9"/>
    <w:rsid w:val="008B5619"/>
    <w:rsid w:val="008B5FE9"/>
    <w:rsid w:val="008B62C1"/>
    <w:rsid w:val="008C0281"/>
    <w:rsid w:val="008C3C49"/>
    <w:rsid w:val="008C5030"/>
    <w:rsid w:val="008C66E5"/>
    <w:rsid w:val="008D40BF"/>
    <w:rsid w:val="008D4761"/>
    <w:rsid w:val="008D6114"/>
    <w:rsid w:val="008D62D3"/>
    <w:rsid w:val="008D65BD"/>
    <w:rsid w:val="008D7664"/>
    <w:rsid w:val="008D7D9E"/>
    <w:rsid w:val="008E0E55"/>
    <w:rsid w:val="008E1B68"/>
    <w:rsid w:val="008E25E5"/>
    <w:rsid w:val="008F0569"/>
    <w:rsid w:val="008F2C7F"/>
    <w:rsid w:val="008F6E36"/>
    <w:rsid w:val="00900C07"/>
    <w:rsid w:val="00902164"/>
    <w:rsid w:val="00904D14"/>
    <w:rsid w:val="00906900"/>
    <w:rsid w:val="00911575"/>
    <w:rsid w:val="00921201"/>
    <w:rsid w:val="00924973"/>
    <w:rsid w:val="00925215"/>
    <w:rsid w:val="00925800"/>
    <w:rsid w:val="00932A81"/>
    <w:rsid w:val="009342B5"/>
    <w:rsid w:val="00934659"/>
    <w:rsid w:val="00934C74"/>
    <w:rsid w:val="00934D52"/>
    <w:rsid w:val="00940395"/>
    <w:rsid w:val="00943F3C"/>
    <w:rsid w:val="00946B09"/>
    <w:rsid w:val="00952E38"/>
    <w:rsid w:val="00954545"/>
    <w:rsid w:val="0095622C"/>
    <w:rsid w:val="00957986"/>
    <w:rsid w:val="00961450"/>
    <w:rsid w:val="009616D3"/>
    <w:rsid w:val="009617B6"/>
    <w:rsid w:val="009666D4"/>
    <w:rsid w:val="00980A17"/>
    <w:rsid w:val="00984AE9"/>
    <w:rsid w:val="00984C38"/>
    <w:rsid w:val="00985E53"/>
    <w:rsid w:val="00990114"/>
    <w:rsid w:val="0099429F"/>
    <w:rsid w:val="009963F7"/>
    <w:rsid w:val="009A12F1"/>
    <w:rsid w:val="009A2159"/>
    <w:rsid w:val="009A3904"/>
    <w:rsid w:val="009A3C5D"/>
    <w:rsid w:val="009A6004"/>
    <w:rsid w:val="009B282B"/>
    <w:rsid w:val="009B6AD3"/>
    <w:rsid w:val="009B7D99"/>
    <w:rsid w:val="009C1BC8"/>
    <w:rsid w:val="009C1F6A"/>
    <w:rsid w:val="009C202E"/>
    <w:rsid w:val="009C2465"/>
    <w:rsid w:val="009C5030"/>
    <w:rsid w:val="009C647C"/>
    <w:rsid w:val="009C676C"/>
    <w:rsid w:val="009C7514"/>
    <w:rsid w:val="009D04A8"/>
    <w:rsid w:val="009D0B91"/>
    <w:rsid w:val="009D2E20"/>
    <w:rsid w:val="009D5590"/>
    <w:rsid w:val="009D6197"/>
    <w:rsid w:val="009D7AC5"/>
    <w:rsid w:val="009E0073"/>
    <w:rsid w:val="009E189D"/>
    <w:rsid w:val="009E3B65"/>
    <w:rsid w:val="009F1FFE"/>
    <w:rsid w:val="009F71AF"/>
    <w:rsid w:val="00A02F02"/>
    <w:rsid w:val="00A06444"/>
    <w:rsid w:val="00A07028"/>
    <w:rsid w:val="00A11339"/>
    <w:rsid w:val="00A1661F"/>
    <w:rsid w:val="00A17E95"/>
    <w:rsid w:val="00A219C8"/>
    <w:rsid w:val="00A22BC3"/>
    <w:rsid w:val="00A22D2E"/>
    <w:rsid w:val="00A2422D"/>
    <w:rsid w:val="00A24E7C"/>
    <w:rsid w:val="00A27606"/>
    <w:rsid w:val="00A27B64"/>
    <w:rsid w:val="00A333E9"/>
    <w:rsid w:val="00A33521"/>
    <w:rsid w:val="00A33FA3"/>
    <w:rsid w:val="00A34165"/>
    <w:rsid w:val="00A343D1"/>
    <w:rsid w:val="00A348EC"/>
    <w:rsid w:val="00A36F97"/>
    <w:rsid w:val="00A41755"/>
    <w:rsid w:val="00A41EF5"/>
    <w:rsid w:val="00A436A4"/>
    <w:rsid w:val="00A4402E"/>
    <w:rsid w:val="00A45104"/>
    <w:rsid w:val="00A45C0C"/>
    <w:rsid w:val="00A5529C"/>
    <w:rsid w:val="00A55479"/>
    <w:rsid w:val="00A55F50"/>
    <w:rsid w:val="00A60829"/>
    <w:rsid w:val="00A614D2"/>
    <w:rsid w:val="00A6232D"/>
    <w:rsid w:val="00A62F0C"/>
    <w:rsid w:val="00A647F7"/>
    <w:rsid w:val="00A655D1"/>
    <w:rsid w:val="00A65661"/>
    <w:rsid w:val="00A65E2F"/>
    <w:rsid w:val="00A66FD9"/>
    <w:rsid w:val="00A67412"/>
    <w:rsid w:val="00A70643"/>
    <w:rsid w:val="00A73CB4"/>
    <w:rsid w:val="00A73EB4"/>
    <w:rsid w:val="00A74BA1"/>
    <w:rsid w:val="00A770F7"/>
    <w:rsid w:val="00A8289A"/>
    <w:rsid w:val="00A84362"/>
    <w:rsid w:val="00A85324"/>
    <w:rsid w:val="00A87304"/>
    <w:rsid w:val="00A87339"/>
    <w:rsid w:val="00A93217"/>
    <w:rsid w:val="00A9446D"/>
    <w:rsid w:val="00A96211"/>
    <w:rsid w:val="00A96311"/>
    <w:rsid w:val="00A96E1A"/>
    <w:rsid w:val="00AA2E33"/>
    <w:rsid w:val="00AA6F4D"/>
    <w:rsid w:val="00AB2989"/>
    <w:rsid w:val="00AB3317"/>
    <w:rsid w:val="00AB44C1"/>
    <w:rsid w:val="00AB4C71"/>
    <w:rsid w:val="00AB5EF9"/>
    <w:rsid w:val="00AC13AA"/>
    <w:rsid w:val="00AC17E4"/>
    <w:rsid w:val="00AC4599"/>
    <w:rsid w:val="00AC4EDD"/>
    <w:rsid w:val="00AC757B"/>
    <w:rsid w:val="00AC7EFD"/>
    <w:rsid w:val="00AC7FD8"/>
    <w:rsid w:val="00AD0F77"/>
    <w:rsid w:val="00AD0FA7"/>
    <w:rsid w:val="00AD49D7"/>
    <w:rsid w:val="00AD5C66"/>
    <w:rsid w:val="00AD61E1"/>
    <w:rsid w:val="00AD6A4E"/>
    <w:rsid w:val="00AD7C0A"/>
    <w:rsid w:val="00AD7C1B"/>
    <w:rsid w:val="00AE32DC"/>
    <w:rsid w:val="00AE5329"/>
    <w:rsid w:val="00AE59FE"/>
    <w:rsid w:val="00AF1DC4"/>
    <w:rsid w:val="00AF65C0"/>
    <w:rsid w:val="00AF6DC6"/>
    <w:rsid w:val="00B033BA"/>
    <w:rsid w:val="00B036D1"/>
    <w:rsid w:val="00B05798"/>
    <w:rsid w:val="00B06125"/>
    <w:rsid w:val="00B0686C"/>
    <w:rsid w:val="00B068EE"/>
    <w:rsid w:val="00B07DDC"/>
    <w:rsid w:val="00B11F84"/>
    <w:rsid w:val="00B127E1"/>
    <w:rsid w:val="00B147A0"/>
    <w:rsid w:val="00B207AC"/>
    <w:rsid w:val="00B21281"/>
    <w:rsid w:val="00B23B57"/>
    <w:rsid w:val="00B24376"/>
    <w:rsid w:val="00B248DB"/>
    <w:rsid w:val="00B2544E"/>
    <w:rsid w:val="00B3487E"/>
    <w:rsid w:val="00B34CA7"/>
    <w:rsid w:val="00B35FFC"/>
    <w:rsid w:val="00B37152"/>
    <w:rsid w:val="00B40F3E"/>
    <w:rsid w:val="00B412A0"/>
    <w:rsid w:val="00B4131B"/>
    <w:rsid w:val="00B430DC"/>
    <w:rsid w:val="00B439B8"/>
    <w:rsid w:val="00B469B6"/>
    <w:rsid w:val="00B51710"/>
    <w:rsid w:val="00B536CA"/>
    <w:rsid w:val="00B553C4"/>
    <w:rsid w:val="00B55627"/>
    <w:rsid w:val="00B5736A"/>
    <w:rsid w:val="00B5755B"/>
    <w:rsid w:val="00B575D7"/>
    <w:rsid w:val="00B66928"/>
    <w:rsid w:val="00B678DB"/>
    <w:rsid w:val="00B703A3"/>
    <w:rsid w:val="00B70EFC"/>
    <w:rsid w:val="00B72F8F"/>
    <w:rsid w:val="00B73F3C"/>
    <w:rsid w:val="00B762DF"/>
    <w:rsid w:val="00B77B3F"/>
    <w:rsid w:val="00B8286A"/>
    <w:rsid w:val="00B84314"/>
    <w:rsid w:val="00B8474A"/>
    <w:rsid w:val="00B9022F"/>
    <w:rsid w:val="00B904FF"/>
    <w:rsid w:val="00B91F42"/>
    <w:rsid w:val="00B928A4"/>
    <w:rsid w:val="00B93DE5"/>
    <w:rsid w:val="00B94100"/>
    <w:rsid w:val="00B95D6D"/>
    <w:rsid w:val="00B96E07"/>
    <w:rsid w:val="00BA0ACE"/>
    <w:rsid w:val="00BA14F8"/>
    <w:rsid w:val="00BA2D24"/>
    <w:rsid w:val="00BB0909"/>
    <w:rsid w:val="00BB2A8E"/>
    <w:rsid w:val="00BB4851"/>
    <w:rsid w:val="00BB6ADF"/>
    <w:rsid w:val="00BC28C0"/>
    <w:rsid w:val="00BC3A02"/>
    <w:rsid w:val="00BD1EB5"/>
    <w:rsid w:val="00BD35FB"/>
    <w:rsid w:val="00BD4C9B"/>
    <w:rsid w:val="00BD5ED2"/>
    <w:rsid w:val="00BD6464"/>
    <w:rsid w:val="00BE00B4"/>
    <w:rsid w:val="00BE3357"/>
    <w:rsid w:val="00BE46E9"/>
    <w:rsid w:val="00BE52FB"/>
    <w:rsid w:val="00BF09E0"/>
    <w:rsid w:val="00BF0C54"/>
    <w:rsid w:val="00BF0F25"/>
    <w:rsid w:val="00BF198D"/>
    <w:rsid w:val="00BF5EAD"/>
    <w:rsid w:val="00BF632E"/>
    <w:rsid w:val="00C02AE8"/>
    <w:rsid w:val="00C16F2E"/>
    <w:rsid w:val="00C21239"/>
    <w:rsid w:val="00C21CA3"/>
    <w:rsid w:val="00C24FA5"/>
    <w:rsid w:val="00C2512D"/>
    <w:rsid w:val="00C3003A"/>
    <w:rsid w:val="00C35AF3"/>
    <w:rsid w:val="00C364EB"/>
    <w:rsid w:val="00C45202"/>
    <w:rsid w:val="00C4698A"/>
    <w:rsid w:val="00C46D5A"/>
    <w:rsid w:val="00C50E5F"/>
    <w:rsid w:val="00C52726"/>
    <w:rsid w:val="00C52A1E"/>
    <w:rsid w:val="00C54969"/>
    <w:rsid w:val="00C561E6"/>
    <w:rsid w:val="00C57251"/>
    <w:rsid w:val="00C61222"/>
    <w:rsid w:val="00C62E17"/>
    <w:rsid w:val="00C64851"/>
    <w:rsid w:val="00C67821"/>
    <w:rsid w:val="00C67BD1"/>
    <w:rsid w:val="00C67F3D"/>
    <w:rsid w:val="00C70215"/>
    <w:rsid w:val="00C7146C"/>
    <w:rsid w:val="00C731EB"/>
    <w:rsid w:val="00C75536"/>
    <w:rsid w:val="00C75806"/>
    <w:rsid w:val="00C75CBB"/>
    <w:rsid w:val="00C809BF"/>
    <w:rsid w:val="00C81ABD"/>
    <w:rsid w:val="00C83AB7"/>
    <w:rsid w:val="00C84F1F"/>
    <w:rsid w:val="00C93890"/>
    <w:rsid w:val="00C94A75"/>
    <w:rsid w:val="00C95ABD"/>
    <w:rsid w:val="00C9710B"/>
    <w:rsid w:val="00C97CD9"/>
    <w:rsid w:val="00CA1C4C"/>
    <w:rsid w:val="00CA262E"/>
    <w:rsid w:val="00CA2745"/>
    <w:rsid w:val="00CA486F"/>
    <w:rsid w:val="00CA4E7E"/>
    <w:rsid w:val="00CA5723"/>
    <w:rsid w:val="00CA7149"/>
    <w:rsid w:val="00CB235A"/>
    <w:rsid w:val="00CB4151"/>
    <w:rsid w:val="00CB5BF5"/>
    <w:rsid w:val="00CB65FC"/>
    <w:rsid w:val="00CC0375"/>
    <w:rsid w:val="00CC1C62"/>
    <w:rsid w:val="00CC5295"/>
    <w:rsid w:val="00CC711E"/>
    <w:rsid w:val="00CD4071"/>
    <w:rsid w:val="00CD59EC"/>
    <w:rsid w:val="00CE4318"/>
    <w:rsid w:val="00CE4F12"/>
    <w:rsid w:val="00CF3099"/>
    <w:rsid w:val="00CF5D20"/>
    <w:rsid w:val="00D01FC2"/>
    <w:rsid w:val="00D056DE"/>
    <w:rsid w:val="00D05BA9"/>
    <w:rsid w:val="00D05D7C"/>
    <w:rsid w:val="00D07A4A"/>
    <w:rsid w:val="00D07E98"/>
    <w:rsid w:val="00D10754"/>
    <w:rsid w:val="00D141BC"/>
    <w:rsid w:val="00D15048"/>
    <w:rsid w:val="00D168ED"/>
    <w:rsid w:val="00D23268"/>
    <w:rsid w:val="00D23575"/>
    <w:rsid w:val="00D2672F"/>
    <w:rsid w:val="00D31DBA"/>
    <w:rsid w:val="00D3417B"/>
    <w:rsid w:val="00D34276"/>
    <w:rsid w:val="00D40BBC"/>
    <w:rsid w:val="00D41B76"/>
    <w:rsid w:val="00D42539"/>
    <w:rsid w:val="00D4292E"/>
    <w:rsid w:val="00D45CF8"/>
    <w:rsid w:val="00D46EDC"/>
    <w:rsid w:val="00D50BAA"/>
    <w:rsid w:val="00D51364"/>
    <w:rsid w:val="00D52B88"/>
    <w:rsid w:val="00D544D3"/>
    <w:rsid w:val="00D55B57"/>
    <w:rsid w:val="00D57DEF"/>
    <w:rsid w:val="00D647C2"/>
    <w:rsid w:val="00D70365"/>
    <w:rsid w:val="00D7139B"/>
    <w:rsid w:val="00D731B9"/>
    <w:rsid w:val="00D766F1"/>
    <w:rsid w:val="00D82F98"/>
    <w:rsid w:val="00D84487"/>
    <w:rsid w:val="00D84A69"/>
    <w:rsid w:val="00D911E4"/>
    <w:rsid w:val="00D9178A"/>
    <w:rsid w:val="00D91D7D"/>
    <w:rsid w:val="00D924F2"/>
    <w:rsid w:val="00D92B5E"/>
    <w:rsid w:val="00D9569C"/>
    <w:rsid w:val="00D960EB"/>
    <w:rsid w:val="00D96C65"/>
    <w:rsid w:val="00DA0CA2"/>
    <w:rsid w:val="00DA1DED"/>
    <w:rsid w:val="00DB064D"/>
    <w:rsid w:val="00DB3A19"/>
    <w:rsid w:val="00DB3CC2"/>
    <w:rsid w:val="00DB6A43"/>
    <w:rsid w:val="00DC0790"/>
    <w:rsid w:val="00DC0A3C"/>
    <w:rsid w:val="00DC1691"/>
    <w:rsid w:val="00DC1F34"/>
    <w:rsid w:val="00DC759D"/>
    <w:rsid w:val="00DD081E"/>
    <w:rsid w:val="00DD08A8"/>
    <w:rsid w:val="00DD146C"/>
    <w:rsid w:val="00DD4063"/>
    <w:rsid w:val="00DD55BD"/>
    <w:rsid w:val="00DD57A1"/>
    <w:rsid w:val="00DD7E22"/>
    <w:rsid w:val="00DE09AC"/>
    <w:rsid w:val="00DE14BF"/>
    <w:rsid w:val="00DE4C55"/>
    <w:rsid w:val="00DE580A"/>
    <w:rsid w:val="00DE7940"/>
    <w:rsid w:val="00DF188E"/>
    <w:rsid w:val="00DF1953"/>
    <w:rsid w:val="00DF19B9"/>
    <w:rsid w:val="00DF1BDF"/>
    <w:rsid w:val="00DF1FE7"/>
    <w:rsid w:val="00DF20F9"/>
    <w:rsid w:val="00DF252D"/>
    <w:rsid w:val="00DF2DC1"/>
    <w:rsid w:val="00DF3CC9"/>
    <w:rsid w:val="00DF3FCF"/>
    <w:rsid w:val="00DF5EB3"/>
    <w:rsid w:val="00DF6434"/>
    <w:rsid w:val="00DF74C9"/>
    <w:rsid w:val="00E01FAA"/>
    <w:rsid w:val="00E034ED"/>
    <w:rsid w:val="00E054FF"/>
    <w:rsid w:val="00E112EA"/>
    <w:rsid w:val="00E13EC8"/>
    <w:rsid w:val="00E21E25"/>
    <w:rsid w:val="00E23395"/>
    <w:rsid w:val="00E24BAC"/>
    <w:rsid w:val="00E30CB5"/>
    <w:rsid w:val="00E32DCF"/>
    <w:rsid w:val="00E36A8C"/>
    <w:rsid w:val="00E4449A"/>
    <w:rsid w:val="00E44776"/>
    <w:rsid w:val="00E456DF"/>
    <w:rsid w:val="00E50292"/>
    <w:rsid w:val="00E50660"/>
    <w:rsid w:val="00E52930"/>
    <w:rsid w:val="00E52A5E"/>
    <w:rsid w:val="00E55EEC"/>
    <w:rsid w:val="00E60707"/>
    <w:rsid w:val="00E663C2"/>
    <w:rsid w:val="00E722D4"/>
    <w:rsid w:val="00E729D9"/>
    <w:rsid w:val="00E74F5D"/>
    <w:rsid w:val="00E7669B"/>
    <w:rsid w:val="00E80120"/>
    <w:rsid w:val="00E8086B"/>
    <w:rsid w:val="00E86FD1"/>
    <w:rsid w:val="00E917E1"/>
    <w:rsid w:val="00E91DD2"/>
    <w:rsid w:val="00E93116"/>
    <w:rsid w:val="00E96263"/>
    <w:rsid w:val="00E964DD"/>
    <w:rsid w:val="00E97823"/>
    <w:rsid w:val="00EA1D7A"/>
    <w:rsid w:val="00EA4524"/>
    <w:rsid w:val="00EB312D"/>
    <w:rsid w:val="00EB7B64"/>
    <w:rsid w:val="00EC0ABF"/>
    <w:rsid w:val="00EC3C95"/>
    <w:rsid w:val="00EC3FB6"/>
    <w:rsid w:val="00EC5D6D"/>
    <w:rsid w:val="00EC6B09"/>
    <w:rsid w:val="00ED14EB"/>
    <w:rsid w:val="00ED2741"/>
    <w:rsid w:val="00ED4442"/>
    <w:rsid w:val="00ED581B"/>
    <w:rsid w:val="00EE2871"/>
    <w:rsid w:val="00EE401E"/>
    <w:rsid w:val="00EE602A"/>
    <w:rsid w:val="00EF0A95"/>
    <w:rsid w:val="00EF63A7"/>
    <w:rsid w:val="00EF75DE"/>
    <w:rsid w:val="00EF7951"/>
    <w:rsid w:val="00EF7CD9"/>
    <w:rsid w:val="00F00EA1"/>
    <w:rsid w:val="00F0207F"/>
    <w:rsid w:val="00F053DA"/>
    <w:rsid w:val="00F05C94"/>
    <w:rsid w:val="00F10C74"/>
    <w:rsid w:val="00F1146D"/>
    <w:rsid w:val="00F126CF"/>
    <w:rsid w:val="00F1762C"/>
    <w:rsid w:val="00F2479C"/>
    <w:rsid w:val="00F24A41"/>
    <w:rsid w:val="00F24C74"/>
    <w:rsid w:val="00F2580A"/>
    <w:rsid w:val="00F260AD"/>
    <w:rsid w:val="00F30557"/>
    <w:rsid w:val="00F33F7B"/>
    <w:rsid w:val="00F46D7B"/>
    <w:rsid w:val="00F561B4"/>
    <w:rsid w:val="00F56A00"/>
    <w:rsid w:val="00F57E9F"/>
    <w:rsid w:val="00F62DB0"/>
    <w:rsid w:val="00F644E0"/>
    <w:rsid w:val="00F65290"/>
    <w:rsid w:val="00F675A7"/>
    <w:rsid w:val="00F70E9C"/>
    <w:rsid w:val="00F71A67"/>
    <w:rsid w:val="00F71BBA"/>
    <w:rsid w:val="00F729C4"/>
    <w:rsid w:val="00F76BE9"/>
    <w:rsid w:val="00F832B1"/>
    <w:rsid w:val="00F83C63"/>
    <w:rsid w:val="00F84CEB"/>
    <w:rsid w:val="00F86F09"/>
    <w:rsid w:val="00F87964"/>
    <w:rsid w:val="00F906F9"/>
    <w:rsid w:val="00F90E7B"/>
    <w:rsid w:val="00F917DA"/>
    <w:rsid w:val="00F9359D"/>
    <w:rsid w:val="00F944FD"/>
    <w:rsid w:val="00F95463"/>
    <w:rsid w:val="00F976CB"/>
    <w:rsid w:val="00FA030B"/>
    <w:rsid w:val="00FA0975"/>
    <w:rsid w:val="00FA4B60"/>
    <w:rsid w:val="00FA6F1E"/>
    <w:rsid w:val="00FB2477"/>
    <w:rsid w:val="00FB27A4"/>
    <w:rsid w:val="00FB361E"/>
    <w:rsid w:val="00FB5ECF"/>
    <w:rsid w:val="00FB624B"/>
    <w:rsid w:val="00FB6D97"/>
    <w:rsid w:val="00FB7E3A"/>
    <w:rsid w:val="00FC1C58"/>
    <w:rsid w:val="00FC5CB2"/>
    <w:rsid w:val="00FC60D4"/>
    <w:rsid w:val="00FC751E"/>
    <w:rsid w:val="00FD23F9"/>
    <w:rsid w:val="00FD267F"/>
    <w:rsid w:val="00FD27BA"/>
    <w:rsid w:val="00FE47A7"/>
    <w:rsid w:val="00FF08F5"/>
    <w:rsid w:val="00FF1DA7"/>
    <w:rsid w:val="00FF21B6"/>
    <w:rsid w:val="00FF2CEB"/>
    <w:rsid w:val="00FF7C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C57854C"/>
  <w15:docId w15:val="{068726AC-D699-4D21-BBBE-4C28B65786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D23F9"/>
    <w:pPr>
      <w:shd w:val="clear" w:color="auto" w:fill="FFFFFF"/>
      <w:spacing w:before="150"/>
      <w:jc w:val="left"/>
    </w:pPr>
    <w:rPr>
      <w:rFonts w:ascii="Arial" w:eastAsia="宋体" w:hAnsi="Arial" w:cs="Arial"/>
      <w:color w:val="333333"/>
      <w:kern w:val="0"/>
      <w:sz w:val="24"/>
      <w:szCs w:val="21"/>
    </w:rPr>
  </w:style>
  <w:style w:type="paragraph" w:styleId="1">
    <w:name w:val="heading 1"/>
    <w:basedOn w:val="a"/>
    <w:next w:val="a"/>
    <w:link w:val="1Char"/>
    <w:uiPriority w:val="9"/>
    <w:qFormat/>
    <w:rsid w:val="00845341"/>
    <w:pPr>
      <w:keepNext/>
      <w:keepLines/>
      <w:numPr>
        <w:numId w:val="3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45341"/>
    <w:pPr>
      <w:keepNext/>
      <w:keepLines/>
      <w:numPr>
        <w:ilvl w:val="1"/>
        <w:numId w:val="3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0">
    <w:name w:val="heading 3"/>
    <w:basedOn w:val="a"/>
    <w:next w:val="a"/>
    <w:link w:val="3Char"/>
    <w:uiPriority w:val="9"/>
    <w:unhideWhenUsed/>
    <w:qFormat/>
    <w:rsid w:val="00845341"/>
    <w:pPr>
      <w:keepNext/>
      <w:keepLines/>
      <w:numPr>
        <w:ilvl w:val="2"/>
        <w:numId w:val="3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45341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2D7D3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845341"/>
    <w:rPr>
      <w:rFonts w:asciiTheme="majorHAnsi" w:eastAsiaTheme="majorEastAsia" w:hAnsiTheme="majorHAnsi" w:cstheme="majorBidi"/>
      <w:b/>
      <w:bCs/>
      <w:color w:val="333333"/>
      <w:kern w:val="0"/>
      <w:sz w:val="32"/>
      <w:szCs w:val="32"/>
      <w:shd w:val="clear" w:color="auto" w:fill="FFFFFF"/>
    </w:rPr>
  </w:style>
  <w:style w:type="character" w:customStyle="1" w:styleId="1Char">
    <w:name w:val="标题 1 Char"/>
    <w:basedOn w:val="a0"/>
    <w:link w:val="1"/>
    <w:uiPriority w:val="9"/>
    <w:rsid w:val="00845341"/>
    <w:rPr>
      <w:rFonts w:ascii="Arial" w:eastAsia="宋体" w:hAnsi="Arial" w:cs="Arial"/>
      <w:b/>
      <w:bCs/>
      <w:color w:val="333333"/>
      <w:kern w:val="44"/>
      <w:sz w:val="44"/>
      <w:szCs w:val="44"/>
      <w:shd w:val="clear" w:color="auto" w:fill="FFFFFF"/>
    </w:rPr>
  </w:style>
  <w:style w:type="character" w:customStyle="1" w:styleId="3Char">
    <w:name w:val="标题 3 Char"/>
    <w:basedOn w:val="a0"/>
    <w:link w:val="30"/>
    <w:uiPriority w:val="9"/>
    <w:rsid w:val="00845341"/>
    <w:rPr>
      <w:rFonts w:ascii="Arial" w:eastAsia="宋体" w:hAnsi="Arial" w:cs="Arial"/>
      <w:b/>
      <w:bCs/>
      <w:color w:val="333333"/>
      <w:kern w:val="0"/>
      <w:sz w:val="32"/>
      <w:szCs w:val="32"/>
      <w:shd w:val="clear" w:color="auto" w:fill="FFFFFF"/>
    </w:rPr>
  </w:style>
  <w:style w:type="character" w:customStyle="1" w:styleId="4Char">
    <w:name w:val="标题 4 Char"/>
    <w:basedOn w:val="a0"/>
    <w:link w:val="4"/>
    <w:uiPriority w:val="9"/>
    <w:rsid w:val="00845341"/>
    <w:rPr>
      <w:rFonts w:asciiTheme="majorHAnsi" w:eastAsiaTheme="majorEastAsia" w:hAnsiTheme="majorHAnsi" w:cstheme="majorBidi"/>
      <w:b/>
      <w:bCs/>
      <w:color w:val="333333"/>
      <w:kern w:val="0"/>
      <w:sz w:val="28"/>
      <w:szCs w:val="28"/>
      <w:shd w:val="clear" w:color="auto" w:fill="FFFFFF"/>
    </w:rPr>
  </w:style>
  <w:style w:type="paragraph" w:styleId="a3">
    <w:name w:val="Title"/>
    <w:basedOn w:val="a"/>
    <w:next w:val="a"/>
    <w:link w:val="Char"/>
    <w:uiPriority w:val="10"/>
    <w:qFormat/>
    <w:rsid w:val="00845341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845341"/>
    <w:rPr>
      <w:rFonts w:asciiTheme="majorHAnsi" w:eastAsia="宋体" w:hAnsiTheme="majorHAnsi" w:cstheme="majorBidi"/>
      <w:b/>
      <w:bCs/>
      <w:sz w:val="32"/>
      <w:szCs w:val="32"/>
    </w:rPr>
  </w:style>
  <w:style w:type="numbering" w:customStyle="1" w:styleId="3">
    <w:name w:val="梅志文新自动编号3"/>
    <w:uiPriority w:val="99"/>
    <w:rsid w:val="00845341"/>
    <w:pPr>
      <w:numPr>
        <w:numId w:val="1"/>
      </w:numPr>
    </w:pPr>
  </w:style>
  <w:style w:type="paragraph" w:styleId="a4">
    <w:name w:val="List Paragraph"/>
    <w:basedOn w:val="a"/>
    <w:uiPriority w:val="34"/>
    <w:qFormat/>
    <w:rsid w:val="00845341"/>
    <w:pPr>
      <w:ind w:firstLineChars="200" w:firstLine="420"/>
    </w:pPr>
  </w:style>
  <w:style w:type="paragraph" w:styleId="a5">
    <w:name w:val="header"/>
    <w:basedOn w:val="a"/>
    <w:link w:val="Char0"/>
    <w:uiPriority w:val="99"/>
    <w:unhideWhenUsed/>
    <w:rsid w:val="00C702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C70215"/>
    <w:rPr>
      <w:rFonts w:eastAsia="微软雅黑"/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C70215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C70215"/>
    <w:rPr>
      <w:rFonts w:eastAsia="微软雅黑"/>
      <w:sz w:val="18"/>
      <w:szCs w:val="18"/>
    </w:rPr>
  </w:style>
  <w:style w:type="character" w:styleId="a7">
    <w:name w:val="Hyperlink"/>
    <w:basedOn w:val="a0"/>
    <w:uiPriority w:val="99"/>
    <w:unhideWhenUsed/>
    <w:rsid w:val="00EC5D6D"/>
    <w:rPr>
      <w:color w:val="0000FF" w:themeColor="hyperlink"/>
      <w:u w:val="single"/>
    </w:rPr>
  </w:style>
  <w:style w:type="paragraph" w:styleId="a8">
    <w:name w:val="Normal (Web)"/>
    <w:basedOn w:val="a"/>
    <w:uiPriority w:val="99"/>
    <w:unhideWhenUsed/>
    <w:rsid w:val="0057117B"/>
    <w:pPr>
      <w:spacing w:before="100" w:beforeAutospacing="1" w:after="100" w:afterAutospacing="1" w:line="240" w:lineRule="auto"/>
    </w:pPr>
    <w:rPr>
      <w:rFonts w:ascii="宋体" w:hAnsi="宋体" w:cs="宋体"/>
      <w:szCs w:val="24"/>
    </w:rPr>
  </w:style>
  <w:style w:type="paragraph" w:styleId="a9">
    <w:name w:val="Balloon Text"/>
    <w:basedOn w:val="a"/>
    <w:link w:val="Char2"/>
    <w:uiPriority w:val="99"/>
    <w:semiHidden/>
    <w:unhideWhenUsed/>
    <w:rsid w:val="007C430E"/>
    <w:pPr>
      <w:spacing w:line="240" w:lineRule="auto"/>
    </w:pPr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7C430E"/>
    <w:rPr>
      <w:rFonts w:eastAsia="微软雅黑"/>
      <w:sz w:val="18"/>
      <w:szCs w:val="18"/>
    </w:rPr>
  </w:style>
  <w:style w:type="table" w:styleId="aa">
    <w:name w:val="Table Grid"/>
    <w:basedOn w:val="a1"/>
    <w:uiPriority w:val="39"/>
    <w:rsid w:val="00F675A7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converted-space">
    <w:name w:val="apple-converted-space"/>
    <w:basedOn w:val="a0"/>
    <w:rsid w:val="00F675A7"/>
  </w:style>
  <w:style w:type="character" w:styleId="HTML">
    <w:name w:val="HTML Code"/>
    <w:basedOn w:val="a0"/>
    <w:uiPriority w:val="99"/>
    <w:semiHidden/>
    <w:unhideWhenUsed/>
    <w:rsid w:val="001B229B"/>
    <w:rPr>
      <w:rFonts w:ascii="宋体" w:eastAsia="宋体" w:hAnsi="宋体" w:cs="宋体"/>
      <w:sz w:val="24"/>
      <w:szCs w:val="24"/>
    </w:rPr>
  </w:style>
  <w:style w:type="paragraph" w:styleId="HTML0">
    <w:name w:val="HTML Preformatted"/>
    <w:basedOn w:val="a"/>
    <w:link w:val="HTMLChar"/>
    <w:uiPriority w:val="99"/>
    <w:unhideWhenUsed/>
    <w:rsid w:val="00492ED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宋体" w:hAnsi="宋体" w:cs="宋体"/>
      <w:szCs w:val="24"/>
    </w:rPr>
  </w:style>
  <w:style w:type="character" w:customStyle="1" w:styleId="HTMLChar">
    <w:name w:val="HTML 预设格式 Char"/>
    <w:basedOn w:val="a0"/>
    <w:link w:val="HTML0"/>
    <w:uiPriority w:val="99"/>
    <w:rsid w:val="00492EDF"/>
    <w:rPr>
      <w:rFonts w:ascii="宋体" w:eastAsia="宋体" w:hAnsi="宋体" w:cs="宋体"/>
      <w:kern w:val="0"/>
      <w:sz w:val="24"/>
      <w:szCs w:val="24"/>
    </w:rPr>
  </w:style>
  <w:style w:type="character" w:styleId="ab">
    <w:name w:val="Strong"/>
    <w:basedOn w:val="a0"/>
    <w:uiPriority w:val="22"/>
    <w:qFormat/>
    <w:rsid w:val="00492EDF"/>
    <w:rPr>
      <w:b/>
      <w:bCs/>
    </w:rPr>
  </w:style>
  <w:style w:type="paragraph" w:styleId="ac">
    <w:name w:val="caption"/>
    <w:basedOn w:val="a"/>
    <w:next w:val="a"/>
    <w:uiPriority w:val="35"/>
    <w:unhideWhenUsed/>
    <w:qFormat/>
    <w:rsid w:val="00655F5E"/>
    <w:rPr>
      <w:rFonts w:asciiTheme="majorHAnsi" w:eastAsia="黑体" w:hAnsiTheme="majorHAnsi" w:cstheme="majorBidi"/>
      <w:sz w:val="20"/>
      <w:szCs w:val="20"/>
    </w:rPr>
  </w:style>
  <w:style w:type="paragraph" w:styleId="ad">
    <w:name w:val="Subtitle"/>
    <w:basedOn w:val="a"/>
    <w:next w:val="a"/>
    <w:link w:val="Char3"/>
    <w:uiPriority w:val="11"/>
    <w:qFormat/>
    <w:rsid w:val="00145552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Char3">
    <w:name w:val="副标题 Char"/>
    <w:basedOn w:val="a0"/>
    <w:link w:val="ad"/>
    <w:uiPriority w:val="11"/>
    <w:rsid w:val="00145552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styleId="ae">
    <w:name w:val="FollowedHyperlink"/>
    <w:basedOn w:val="a0"/>
    <w:uiPriority w:val="99"/>
    <w:semiHidden/>
    <w:unhideWhenUsed/>
    <w:rsid w:val="00A93217"/>
    <w:rPr>
      <w:color w:val="800080" w:themeColor="followedHyperlink"/>
      <w:u w:val="single"/>
    </w:rPr>
  </w:style>
  <w:style w:type="character" w:styleId="af">
    <w:name w:val="annotation reference"/>
    <w:basedOn w:val="a0"/>
    <w:uiPriority w:val="99"/>
    <w:semiHidden/>
    <w:unhideWhenUsed/>
    <w:rsid w:val="00CA4E7E"/>
    <w:rPr>
      <w:sz w:val="21"/>
      <w:szCs w:val="21"/>
    </w:rPr>
  </w:style>
  <w:style w:type="paragraph" w:styleId="af0">
    <w:name w:val="annotation text"/>
    <w:basedOn w:val="a"/>
    <w:link w:val="Char4"/>
    <w:uiPriority w:val="99"/>
    <w:semiHidden/>
    <w:unhideWhenUsed/>
    <w:rsid w:val="00CA4E7E"/>
  </w:style>
  <w:style w:type="character" w:customStyle="1" w:styleId="Char4">
    <w:name w:val="批注文字 Char"/>
    <w:basedOn w:val="a0"/>
    <w:link w:val="af0"/>
    <w:uiPriority w:val="99"/>
    <w:semiHidden/>
    <w:rsid w:val="00CA4E7E"/>
    <w:rPr>
      <w:rFonts w:ascii="Arial" w:eastAsia="宋体" w:hAnsi="Arial" w:cs="Arial"/>
      <w:color w:val="333333"/>
      <w:kern w:val="0"/>
      <w:sz w:val="24"/>
      <w:szCs w:val="21"/>
      <w:shd w:val="clear" w:color="auto" w:fill="FFFFFF"/>
    </w:rPr>
  </w:style>
  <w:style w:type="paragraph" w:styleId="af1">
    <w:name w:val="annotation subject"/>
    <w:basedOn w:val="af0"/>
    <w:next w:val="af0"/>
    <w:link w:val="Char5"/>
    <w:uiPriority w:val="99"/>
    <w:semiHidden/>
    <w:unhideWhenUsed/>
    <w:rsid w:val="00CA4E7E"/>
    <w:rPr>
      <w:b/>
      <w:bCs/>
    </w:rPr>
  </w:style>
  <w:style w:type="character" w:customStyle="1" w:styleId="Char5">
    <w:name w:val="批注主题 Char"/>
    <w:basedOn w:val="Char4"/>
    <w:link w:val="af1"/>
    <w:uiPriority w:val="99"/>
    <w:semiHidden/>
    <w:rsid w:val="00CA4E7E"/>
    <w:rPr>
      <w:rFonts w:ascii="Arial" w:eastAsia="宋体" w:hAnsi="Arial" w:cs="Arial"/>
      <w:b/>
      <w:bCs/>
      <w:color w:val="333333"/>
      <w:kern w:val="0"/>
      <w:sz w:val="24"/>
      <w:szCs w:val="21"/>
      <w:shd w:val="clear" w:color="auto" w:fill="FFFFFF"/>
    </w:rPr>
  </w:style>
  <w:style w:type="character" w:customStyle="1" w:styleId="5Char">
    <w:name w:val="标题 5 Char"/>
    <w:basedOn w:val="a0"/>
    <w:link w:val="5"/>
    <w:uiPriority w:val="9"/>
    <w:rsid w:val="002D7D36"/>
    <w:rPr>
      <w:rFonts w:ascii="Arial" w:eastAsia="宋体" w:hAnsi="Arial" w:cs="Arial"/>
      <w:b/>
      <w:bCs/>
      <w:color w:val="333333"/>
      <w:kern w:val="0"/>
      <w:sz w:val="28"/>
      <w:szCs w:val="28"/>
      <w:shd w:val="clear" w:color="auto" w:fill="FFFFF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5569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13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51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68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78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680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727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6860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6785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2236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3727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699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367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82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8971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9046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705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030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258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027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60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465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81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121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7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273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648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399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5097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6440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5818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694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18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5833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445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235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48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6056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252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6788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852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039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572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691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36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78412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238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35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924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3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349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237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51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6940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8680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7503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4866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5917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80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983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291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8040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45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724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2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396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12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3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1/relationships/commentsExtended" Target="commentsExtended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comments" Target="comments.xm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oleObject" Target="embeddings/Microsoft_Visio_2003-2010___1.vsd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5EE9DD1-0E14-4699-9F5D-B22851C9A2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486</TotalTime>
  <Pages>18</Pages>
  <Words>993</Words>
  <Characters>5661</Characters>
  <Application>Microsoft Office Word</Application>
  <DocSecurity>0</DocSecurity>
  <Lines>47</Lines>
  <Paragraphs>13</Paragraphs>
  <ScaleCrop>false</ScaleCrop>
  <Company/>
  <LinksUpToDate>false</LinksUpToDate>
  <CharactersWithSpaces>66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</dc:creator>
  <cp:keywords/>
  <dc:description/>
  <cp:lastModifiedBy>梅志文</cp:lastModifiedBy>
  <cp:revision>3360</cp:revision>
  <dcterms:created xsi:type="dcterms:W3CDTF">2018-01-25T02:08:00Z</dcterms:created>
  <dcterms:modified xsi:type="dcterms:W3CDTF">2018-03-28T08:43:00Z</dcterms:modified>
</cp:coreProperties>
</file>